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312" w:beforeLines="100"/>
        <w:jc w:val="center"/>
        <w:rPr>
          <w:rFonts w:hint="eastAsia"/>
          <w:sz w:val="72"/>
          <w:szCs w:val="72"/>
        </w:rPr>
      </w:pPr>
    </w:p>
    <w:p>
      <w:pPr>
        <w:spacing w:before="312" w:beforeLines="100"/>
        <w:jc w:val="center"/>
        <w:rPr>
          <w:rFonts w:hint="eastAsia"/>
          <w:sz w:val="72"/>
          <w:szCs w:val="72"/>
        </w:rPr>
      </w:pPr>
    </w:p>
    <w:p>
      <w:pPr>
        <w:spacing w:before="312" w:beforeLines="100"/>
        <w:jc w:val="center"/>
        <w:rPr>
          <w:rFonts w:hint="eastAsia"/>
          <w:sz w:val="72"/>
          <w:szCs w:val="72"/>
        </w:rPr>
      </w:pPr>
    </w:p>
    <w:p>
      <w:pPr>
        <w:spacing w:before="312" w:beforeLines="100"/>
        <w:jc w:val="center"/>
        <w:rPr>
          <w:rFonts w:hint="eastAsia"/>
          <w:sz w:val="72"/>
          <w:szCs w:val="72"/>
        </w:rPr>
      </w:pPr>
    </w:p>
    <w:p>
      <w:pPr>
        <w:spacing w:before="312" w:beforeLines="100"/>
        <w:jc w:val="center"/>
        <w:rPr>
          <w:rFonts w:hint="eastAsia"/>
          <w:sz w:val="72"/>
          <w:szCs w:val="72"/>
        </w:rPr>
      </w:pPr>
    </w:p>
    <w:p>
      <w:pPr>
        <w:spacing w:before="312" w:beforeLines="100"/>
        <w:jc w:val="center"/>
        <w:rPr>
          <w:sz w:val="72"/>
          <w:szCs w:val="72"/>
        </w:rPr>
      </w:pPr>
      <w:r>
        <w:rPr>
          <w:rFonts w:hint="eastAsia"/>
          <w:sz w:val="72"/>
          <w:szCs w:val="72"/>
          <w:lang w:val="en-US" w:eastAsia="zh-CN"/>
        </w:rPr>
        <w:t>医院病房管理</w:t>
      </w:r>
      <w:r>
        <w:rPr>
          <w:rFonts w:hint="eastAsia"/>
          <w:sz w:val="72"/>
          <w:szCs w:val="72"/>
        </w:rPr>
        <w:t>系统</w:t>
      </w:r>
    </w:p>
    <w:p>
      <w:pPr>
        <w:spacing w:before="312" w:beforeLines="100"/>
        <w:jc w:val="center"/>
        <w:rPr>
          <w:sz w:val="72"/>
          <w:szCs w:val="72"/>
        </w:rPr>
      </w:pPr>
      <w:r>
        <w:rPr>
          <w:rFonts w:hint="eastAsia"/>
          <w:sz w:val="72"/>
          <w:szCs w:val="72"/>
        </w:rPr>
        <w:t>项目文档</w:t>
      </w:r>
    </w:p>
    <w:p>
      <w:pPr>
        <w:jc w:val="left"/>
        <w:rPr>
          <w:sz w:val="72"/>
          <w:szCs w:val="72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720" w:right="720" w:bottom="720" w:left="720" w:header="851" w:footer="992" w:gutter="0"/>
          <w:cols w:space="425" w:num="1"/>
          <w:docGrid w:type="lines" w:linePitch="312" w:charSpace="0"/>
        </w:sect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sz w:val="36"/>
          <w:szCs w:val="36"/>
        </w:rPr>
        <w:t>目录</w:t>
      </w:r>
      <w:bookmarkStart w:id="0" w:name="_Toc515019890"/>
    </w:p>
    <w:p>
      <w:pPr>
        <w:pStyle w:val="16"/>
        <w:numPr>
          <w:ilvl w:val="0"/>
          <w:numId w:val="2"/>
        </w:numPr>
        <w:tabs>
          <w:tab w:val="left" w:pos="420"/>
          <w:tab w:val="right" w:leader="dot" w:pos="8296"/>
        </w:tabs>
        <w:ind w:left="420" w:leftChars="0" w:firstLine="0" w:firstLineChars="0"/>
        <w:rPr>
          <w:rStyle w:val="29"/>
          <w:rFonts w:hint="default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 xml:space="preserve">    业务描述</w:t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1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管理员管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2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1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程序流程图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892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8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3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1.1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医生新增修改删除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893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8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4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1.1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房新增修改删除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894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9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5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1.1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床新增修改删除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895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0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6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1.1.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人新增修改删除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896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0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7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1.1.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护士新增修改删除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897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8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1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数据描述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898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9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1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功能描述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899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0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cs="Times New Roman"/>
          <w:kern w:val="2"/>
          <w:sz w:val="21"/>
          <w:szCs w:val="24"/>
          <w:lang w:val="en-US" w:eastAsia="zh-CN" w:bidi="ar-SA"/>
        </w:rPr>
        <w:t>医生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管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0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1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2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程序流程图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1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2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2.1.1.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医生信息查询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2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3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2.1.2.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房信息查询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3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6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4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2.1.3.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人信息查询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4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7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5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2.1.4.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余额查询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5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8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6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2.1.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在线缴费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6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9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7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2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数据描述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7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0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8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2.3    功能描述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8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0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9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3.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cs="Times New Roman"/>
          <w:kern w:val="2"/>
          <w:sz w:val="21"/>
          <w:szCs w:val="24"/>
          <w:lang w:val="en-US" w:eastAsia="zh-CN" w:bidi="ar-SA"/>
        </w:rPr>
        <w:t>住院部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管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9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10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3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程序流程图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10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11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3.1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自助查询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11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12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3.1.2.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医生排班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12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13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3.1.3   护士排班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13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14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3.1.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为病人分配病房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14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15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3.1.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为病人分配护士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15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6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16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3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数据描述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16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7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17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.3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功能描述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17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7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left" w:pos="42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18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全局外模式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18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9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19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管理员管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19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9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20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1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实体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20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9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21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1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实体联系图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21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9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1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22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联系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22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0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23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cs="Times New Roman"/>
          <w:kern w:val="2"/>
          <w:sz w:val="21"/>
          <w:szCs w:val="24"/>
          <w:lang w:val="en-US" w:eastAsia="zh-CN" w:bidi="ar-SA"/>
        </w:rPr>
        <w:t>医生管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23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0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24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1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实体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24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0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25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1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实体联系图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25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0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26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1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联系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26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27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住院部管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27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28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3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实体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28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29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3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实体联系图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29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30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2.3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联系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30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left" w:pos="42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31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各站点建表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31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20"/>
        <w:tabs>
          <w:tab w:val="left" w:pos="1260"/>
          <w:tab w:val="right" w:leader="dot" w:pos="8296"/>
        </w:tabs>
        <w:ind w:firstLine="420" w:firstLineChars="200"/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32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      建表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32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33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关系建表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33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34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1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管理员管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34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35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1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房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35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36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1.3  病床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36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37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1.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人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37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38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1.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医生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38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39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1.6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护士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39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40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40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41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2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cs="Times New Roman"/>
          <w:kern w:val="2"/>
          <w:sz w:val="21"/>
          <w:szCs w:val="24"/>
          <w:lang w:val="en-US" w:eastAsia="zh-CN" w:bidi="ar-SA"/>
        </w:rPr>
        <w:t>医生管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41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42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2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人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42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6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43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2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医生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43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7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44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2.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房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44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7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45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2.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缴费表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45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8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46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2.6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床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46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9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47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 xml:space="preserve">        3.1.2.7  科室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47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0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48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 xml:space="preserve">    3.1.2.8  治疗方案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48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0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60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 xml:space="preserve">    3.1.3 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60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6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62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3.1.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人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62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7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63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3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医生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63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7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64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3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房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64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7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65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3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床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65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7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66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3.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护士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66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7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67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3.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医生排班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67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8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7"/>
        <w:tabs>
          <w:tab w:val="left" w:pos="210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68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.1.3.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护士排班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68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8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pStyle w:val="11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</w:p>
    <w:p>
      <w:pPr>
        <w:pStyle w:val="16"/>
        <w:numPr>
          <w:ilvl w:val="0"/>
          <w:numId w:val="0"/>
        </w:numPr>
        <w:tabs>
          <w:tab w:val="left" w:pos="420"/>
          <w:tab w:val="right" w:leader="dot" w:pos="8296"/>
        </w:tabs>
        <w:ind w:firstLine="210" w:firstLineChars="100"/>
        <w:rPr>
          <w:rStyle w:val="29"/>
          <w:rFonts w:hint="default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    使用系统说明</w:t>
      </w: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1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登录界面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9</w:t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2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1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用户登录界面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9</w:t>
      </w:r>
    </w:p>
    <w:p>
      <w:pPr>
        <w:pStyle w:val="17"/>
        <w:tabs>
          <w:tab w:val="left" w:pos="2100"/>
          <w:tab w:val="right" w:leader="dot" w:pos="8296"/>
        </w:tabs>
        <w:ind w:left="0" w:leftChars="0" w:firstLine="840" w:firstLineChars="400"/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3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1.2    管理员登录界面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0</w:t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8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1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护士登录界面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</w:t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default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9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1.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医生登录界面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</w:t>
      </w: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0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各业务功能描述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0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5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sectPr>
          <w:headerReference r:id="rId9" w:type="default"/>
          <w:footerReference r:id="rId10" w:type="default"/>
          <w:pgSz w:w="11906" w:h="16838"/>
          <w:pgMar w:top="1440" w:right="1800" w:bottom="1440" w:left="1800" w:header="851" w:footer="992" w:gutter="0"/>
          <w:pgNumType w:fmt="upperRoman" w:start="1"/>
          <w:cols w:space="425" w:num="1"/>
          <w:docGrid w:type="lines" w:linePitch="312" w:charSpace="0"/>
        </w:sect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1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2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管理员管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1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5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2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2.1.1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医生新增修改删除功能描述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9</w:t>
      </w:r>
    </w:p>
    <w:p>
      <w:pPr>
        <w:pStyle w:val="17"/>
        <w:tabs>
          <w:tab w:val="left" w:pos="2100"/>
          <w:tab w:val="right" w:leader="dot" w:pos="8296"/>
        </w:tabs>
        <w:ind w:left="0" w:leftChars="0" w:firstLine="840" w:firstLineChars="400"/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3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2.1.2  病房新增修改删除功能描述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0</w:t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8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2.1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人新增修改删除功能描述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1</w:t>
      </w:r>
    </w:p>
    <w:p>
      <w:pPr>
        <w:pStyle w:val="11"/>
        <w:tabs>
          <w:tab w:val="left" w:pos="1680"/>
          <w:tab w:val="right" w:leader="dot" w:pos="8296"/>
        </w:tabs>
        <w:rPr>
          <w:rStyle w:val="29"/>
          <w:rFonts w:hint="default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899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2.1.4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病床新增修改删除功能描述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3</w:t>
      </w: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0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 xml:space="preserve">    4.2.1.5   护士新增修改删除功能描述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0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5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20"/>
        <w:tabs>
          <w:tab w:val="left" w:pos="1260"/>
          <w:tab w:val="right" w:leader="dot" w:pos="8296"/>
        </w:tabs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0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2.2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cs="Times New Roman"/>
          <w:kern w:val="2"/>
          <w:sz w:val="21"/>
          <w:szCs w:val="24"/>
          <w:lang w:val="en-US" w:eastAsia="zh-CN" w:bidi="ar-SA"/>
        </w:rPr>
        <w:t>医生管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0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6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20"/>
        <w:tabs>
          <w:tab w:val="left" w:pos="1260"/>
          <w:tab w:val="right" w:leader="dot" w:pos="8296"/>
        </w:tabs>
      </w:pP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HYPERLINK \l "_Toc515019900"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4.2.3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住院部管理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ab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begin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nstrText xml:space="preserve"> PAGEREF _Toc515019900 \h </w:instrTex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separate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t>75</w:t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  <w:r>
        <w:rPr>
          <w:rStyle w:val="29"/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fldChar w:fldCharType="end"/>
      </w:r>
    </w:p>
    <w:p>
      <w:pPr>
        <w:pStyle w:val="20"/>
        <w:tabs>
          <w:tab w:val="left" w:pos="1260"/>
          <w:tab w:val="right" w:leader="dot" w:pos="8296"/>
        </w:tabs>
        <w:sectPr>
          <w:headerReference r:id="rId11" w:type="default"/>
          <w:footerReference r:id="rId12" w:type="default"/>
          <w:pgSz w:w="11906" w:h="16838"/>
          <w:pgMar w:top="1440" w:right="1800" w:bottom="1440" w:left="1800" w:header="851" w:footer="992" w:gutter="0"/>
          <w:pgNumType w:fmt="upperRoman" w:start="1"/>
          <w:cols w:space="425" w:num="1"/>
          <w:docGrid w:type="lines" w:linePitch="312" w:charSpace="0"/>
        </w:sectPr>
      </w:pPr>
    </w:p>
    <w:bookmarkEnd w:id="0"/>
    <w:p>
      <w:pPr>
        <w:pStyle w:val="2"/>
      </w:pPr>
      <w:bookmarkStart w:id="1" w:name="_Toc515019891"/>
      <w:r>
        <w:rPr>
          <w:rFonts w:hint="eastAsia"/>
        </w:rPr>
        <w:t>业务描述</w:t>
      </w:r>
    </w:p>
    <w:p>
      <w:pPr>
        <w:pStyle w:val="32"/>
        <w:ind w:firstLine="0" w:firstLineChars="0"/>
      </w:pPr>
      <w:r>
        <w:rPr>
          <w:rFonts w:hint="eastAsia"/>
        </w:rPr>
        <w:t>本</w:t>
      </w:r>
      <w:r>
        <w:rPr>
          <w:rFonts w:hint="eastAsia"/>
          <w:szCs w:val="22"/>
        </w:rPr>
        <w:t>系统主要</w:t>
      </w:r>
      <w:r>
        <w:rPr>
          <w:rFonts w:hint="eastAsia"/>
        </w:rPr>
        <w:t>用于</w:t>
      </w:r>
      <w:r>
        <w:rPr>
          <w:rFonts w:hint="eastAsia"/>
          <w:lang w:val="en-US" w:eastAsia="zh-CN"/>
        </w:rPr>
        <w:t>医院病房管理</w:t>
      </w:r>
      <w:r>
        <w:rPr>
          <w:rFonts w:hint="eastAsia"/>
        </w:rPr>
        <w:t>，使用B/S架构，主要业务均在网页实现。我们根据不同用户群的不同使用功能，将系统的主要业务功能分为三个业务模块，主要的功能如下：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1" \n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业务大类</w:t>
      </w:r>
    </w:p>
    <w:tbl>
      <w:tblPr>
        <w:tblStyle w:val="24"/>
        <w:tblW w:w="1069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4"/>
        <w:gridCol w:w="1236"/>
        <w:gridCol w:w="1809"/>
        <w:gridCol w:w="1809"/>
        <w:gridCol w:w="1809"/>
        <w:gridCol w:w="1651"/>
        <w:gridCol w:w="16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4" w:type="dxa"/>
            <w:vMerge w:val="restart"/>
            <w:shd w:val="clear" w:color="auto" w:fill="D9D9D9"/>
            <w:vAlign w:val="center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236" w:type="dxa"/>
            <w:vMerge w:val="restart"/>
            <w:shd w:val="clear" w:color="auto" w:fill="D9D9D9"/>
            <w:vAlign w:val="center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业务大类</w:t>
            </w:r>
          </w:p>
        </w:tc>
        <w:tc>
          <w:tcPr>
            <w:tcW w:w="8711" w:type="dxa"/>
            <w:gridSpan w:val="5"/>
            <w:shd w:val="clear" w:color="auto" w:fill="D9D9D9"/>
            <w:vAlign w:val="top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功能名称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4" w:type="dxa"/>
            <w:vMerge w:val="continue"/>
            <w:shd w:val="clear" w:color="auto" w:fill="D9D9D9"/>
            <w:vAlign w:val="top"/>
          </w:tcPr>
          <w:p>
            <w:pPr>
              <w:pStyle w:val="32"/>
              <w:ind w:firstLine="0" w:firstLineChars="0"/>
              <w:jc w:val="center"/>
            </w:pPr>
          </w:p>
        </w:tc>
        <w:tc>
          <w:tcPr>
            <w:tcW w:w="1236" w:type="dxa"/>
            <w:vMerge w:val="continue"/>
            <w:shd w:val="clear" w:color="auto" w:fill="D9D9D9"/>
            <w:vAlign w:val="top"/>
          </w:tcPr>
          <w:p>
            <w:pPr>
              <w:pStyle w:val="32"/>
              <w:ind w:firstLine="0" w:firstLineChars="0"/>
              <w:jc w:val="center"/>
            </w:pPr>
          </w:p>
        </w:tc>
        <w:tc>
          <w:tcPr>
            <w:tcW w:w="1809" w:type="dxa"/>
            <w:shd w:val="clear" w:color="auto" w:fill="D9D9D9"/>
            <w:vAlign w:val="center"/>
          </w:tcPr>
          <w:p>
            <w:pPr>
              <w:jc w:val="righ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1809" w:type="dxa"/>
            <w:shd w:val="clear" w:color="auto" w:fill="D9D9D9"/>
            <w:vAlign w:val="center"/>
          </w:tcPr>
          <w:p>
            <w:pPr>
              <w:jc w:val="righ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1809" w:type="dxa"/>
            <w:shd w:val="clear" w:color="auto" w:fill="D9D9D9"/>
            <w:vAlign w:val="center"/>
          </w:tcPr>
          <w:p>
            <w:pPr>
              <w:jc w:val="righ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1651" w:type="dxa"/>
            <w:shd w:val="clear" w:color="auto" w:fill="D9D9D9"/>
            <w:vAlign w:val="center"/>
          </w:tcPr>
          <w:p>
            <w:pPr>
              <w:jc w:val="righ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1633" w:type="dxa"/>
            <w:shd w:val="clear" w:color="auto" w:fill="D9D9D9"/>
            <w:vAlign w:val="center"/>
          </w:tcPr>
          <w:p>
            <w:pPr>
              <w:jc w:val="right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4" w:type="dxa"/>
            <w:shd w:val="clear" w:color="auto" w:fill="auto"/>
            <w:vAlign w:val="top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236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管理员管理</w:t>
            </w:r>
          </w:p>
        </w:tc>
        <w:tc>
          <w:tcPr>
            <w:tcW w:w="1809" w:type="dxa"/>
            <w:shd w:val="clear" w:color="auto" w:fill="auto"/>
            <w:vAlign w:val="center"/>
          </w:tcPr>
          <w:p>
            <w:pPr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r>
              <w:rPr>
                <w:rFonts w:hint="eastAsia"/>
                <w:color w:val="000000"/>
                <w:szCs w:val="21"/>
                <w:lang w:val="en-US" w:eastAsia="zh-CN"/>
              </w:rPr>
              <w:t>医生新增修改删除</w:t>
            </w:r>
          </w:p>
        </w:tc>
        <w:tc>
          <w:tcPr>
            <w:tcW w:w="1809" w:type="dxa"/>
            <w:vAlign w:val="center"/>
          </w:tcPr>
          <w:p>
            <w:pPr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r>
              <w:rPr>
                <w:rFonts w:hint="eastAsia"/>
                <w:color w:val="000000"/>
                <w:szCs w:val="21"/>
                <w:lang w:val="en-US" w:eastAsia="zh-CN"/>
              </w:rPr>
              <w:t>病房新增修改删除</w:t>
            </w:r>
          </w:p>
        </w:tc>
        <w:tc>
          <w:tcPr>
            <w:tcW w:w="1809" w:type="dxa"/>
            <w:vAlign w:val="center"/>
          </w:tcPr>
          <w:p>
            <w:pPr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r>
              <w:rPr>
                <w:rFonts w:hint="eastAsia"/>
                <w:color w:val="000000"/>
                <w:szCs w:val="21"/>
                <w:lang w:val="en-US" w:eastAsia="zh-CN"/>
              </w:rPr>
              <w:t>病床新增修改删除</w:t>
            </w:r>
          </w:p>
        </w:tc>
        <w:tc>
          <w:tcPr>
            <w:tcW w:w="1651" w:type="dxa"/>
            <w:vAlign w:val="center"/>
          </w:tcPr>
          <w:p>
            <w:pPr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r>
              <w:rPr>
                <w:rFonts w:hint="eastAsia"/>
                <w:color w:val="000000"/>
                <w:szCs w:val="21"/>
                <w:lang w:val="en-US" w:eastAsia="zh-CN"/>
              </w:rPr>
              <w:t>病人新增修改删除</w:t>
            </w:r>
          </w:p>
        </w:tc>
        <w:tc>
          <w:tcPr>
            <w:tcW w:w="1633" w:type="dxa"/>
            <w:vAlign w:val="center"/>
          </w:tcPr>
          <w:p>
            <w:pPr>
              <w:rPr>
                <w:rFonts w:hint="default" w:ascii="宋体" w:hAnsi="宋体" w:eastAsia="宋体" w:cs="宋体"/>
                <w:color w:val="00000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val="en-US" w:eastAsia="zh-CN"/>
              </w:rPr>
              <w:t>护士新增修改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4" w:type="dxa"/>
            <w:shd w:val="clear" w:color="auto" w:fill="auto"/>
            <w:vAlign w:val="top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236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管理</w:t>
            </w:r>
          </w:p>
        </w:tc>
        <w:tc>
          <w:tcPr>
            <w:tcW w:w="1809" w:type="dxa"/>
            <w:shd w:val="clear" w:color="auto" w:fill="auto"/>
            <w:vAlign w:val="center"/>
          </w:tcPr>
          <w:p>
            <w:pPr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r>
              <w:rPr>
                <w:rFonts w:hint="eastAsia"/>
                <w:color w:val="000000"/>
                <w:szCs w:val="21"/>
                <w:lang w:val="en-US" w:eastAsia="zh-CN"/>
              </w:rPr>
              <w:t>医生信息查询</w:t>
            </w:r>
          </w:p>
        </w:tc>
        <w:tc>
          <w:tcPr>
            <w:tcW w:w="1809" w:type="dxa"/>
            <w:vAlign w:val="center"/>
          </w:tcPr>
          <w:p>
            <w:pPr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r>
              <w:rPr>
                <w:rFonts w:hint="eastAsia"/>
                <w:color w:val="000000"/>
                <w:szCs w:val="21"/>
                <w:lang w:val="en-US" w:eastAsia="zh-CN"/>
              </w:rPr>
              <w:t>病房信息查询</w:t>
            </w:r>
          </w:p>
        </w:tc>
        <w:tc>
          <w:tcPr>
            <w:tcW w:w="1809" w:type="dxa"/>
            <w:vAlign w:val="center"/>
          </w:tcPr>
          <w:p>
            <w:pPr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r>
              <w:rPr>
                <w:rFonts w:hint="eastAsia"/>
                <w:color w:val="000000"/>
                <w:szCs w:val="21"/>
                <w:lang w:val="en-US" w:eastAsia="zh-CN"/>
              </w:rPr>
              <w:t>病人个人信息查询</w:t>
            </w:r>
          </w:p>
        </w:tc>
        <w:tc>
          <w:tcPr>
            <w:tcW w:w="1651" w:type="dxa"/>
            <w:vAlign w:val="center"/>
          </w:tcPr>
          <w:p>
            <w:pPr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r>
              <w:rPr>
                <w:rFonts w:hint="eastAsia"/>
                <w:color w:val="000000"/>
                <w:szCs w:val="21"/>
                <w:lang w:val="en-US" w:eastAsia="zh-CN"/>
              </w:rPr>
              <w:t>余额查询</w:t>
            </w:r>
          </w:p>
        </w:tc>
        <w:tc>
          <w:tcPr>
            <w:tcW w:w="1633" w:type="dxa"/>
            <w:vAlign w:val="center"/>
          </w:tcPr>
          <w:p>
            <w:pPr>
              <w:rPr>
                <w:rFonts w:hint="default" w:ascii="宋体" w:hAnsi="宋体" w:eastAsia="宋体" w:cs="宋体"/>
                <w:color w:val="00000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val="en-US" w:eastAsia="zh-CN"/>
              </w:rPr>
              <w:t>在线缴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4" w:type="dxa"/>
            <w:shd w:val="clear" w:color="auto" w:fill="auto"/>
            <w:vAlign w:val="top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236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住院部管理</w:t>
            </w:r>
          </w:p>
        </w:tc>
        <w:tc>
          <w:tcPr>
            <w:tcW w:w="1809" w:type="dxa"/>
            <w:shd w:val="clear" w:color="auto" w:fill="auto"/>
            <w:vAlign w:val="center"/>
          </w:tcPr>
          <w:p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  <w:lang w:val="en-US" w:eastAsia="zh-CN"/>
              </w:rPr>
              <w:t>自助</w:t>
            </w:r>
            <w:r>
              <w:rPr>
                <w:rFonts w:hint="eastAsia"/>
                <w:color w:val="000000"/>
                <w:szCs w:val="21"/>
              </w:rPr>
              <w:t>查询</w:t>
            </w:r>
          </w:p>
        </w:tc>
        <w:tc>
          <w:tcPr>
            <w:tcW w:w="1809" w:type="dxa"/>
            <w:vAlign w:val="center"/>
          </w:tcPr>
          <w:p>
            <w:pPr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r>
              <w:rPr>
                <w:rFonts w:hint="eastAsia"/>
                <w:color w:val="000000"/>
                <w:szCs w:val="21"/>
                <w:lang w:val="en-US" w:eastAsia="zh-CN"/>
              </w:rPr>
              <w:t>医生排班</w:t>
            </w:r>
          </w:p>
        </w:tc>
        <w:tc>
          <w:tcPr>
            <w:tcW w:w="1809" w:type="dxa"/>
            <w:vAlign w:val="center"/>
          </w:tcPr>
          <w:p>
            <w:pPr>
              <w:rPr>
                <w:rFonts w:hint="default"/>
                <w:color w:val="000000"/>
                <w:szCs w:val="21"/>
                <w:lang w:val="en-US" w:eastAsia="zh-CN"/>
              </w:rPr>
            </w:pPr>
            <w:r>
              <w:rPr>
                <w:rFonts w:hint="eastAsia"/>
                <w:color w:val="000000"/>
                <w:szCs w:val="21"/>
                <w:lang w:val="en-US" w:eastAsia="zh-CN"/>
              </w:rPr>
              <w:t>护士排班</w:t>
            </w:r>
          </w:p>
        </w:tc>
        <w:tc>
          <w:tcPr>
            <w:tcW w:w="1651" w:type="dxa"/>
            <w:vAlign w:val="center"/>
          </w:tcPr>
          <w:p>
            <w:pPr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r>
              <w:rPr>
                <w:rFonts w:hint="eastAsia"/>
                <w:color w:val="000000"/>
                <w:szCs w:val="21"/>
                <w:lang w:val="en-US" w:eastAsia="zh-CN"/>
              </w:rPr>
              <w:t>为病人分配病房</w:t>
            </w:r>
          </w:p>
        </w:tc>
        <w:tc>
          <w:tcPr>
            <w:tcW w:w="1633" w:type="dxa"/>
            <w:vAlign w:val="center"/>
          </w:tcPr>
          <w:p>
            <w:pPr>
              <w:rPr>
                <w:rFonts w:hint="default" w:ascii="宋体" w:hAnsi="宋体" w:eastAsia="宋体" w:cs="宋体"/>
                <w:color w:val="00000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val="en-US" w:eastAsia="zh-CN"/>
              </w:rPr>
              <w:t>为病人分配护士</w:t>
            </w:r>
          </w:p>
        </w:tc>
      </w:tr>
    </w:tbl>
    <w:p>
      <w:pPr>
        <w:pStyle w:val="3"/>
        <w:tabs>
          <w:tab w:val="left" w:pos="6267"/>
        </w:tabs>
        <w:ind w:left="567" w:leftChars="0" w:firstLineChars="0"/>
      </w:pPr>
      <w:r>
        <w:rPr>
          <w:rFonts w:hint="eastAsia"/>
          <w:lang w:val="en-US" w:eastAsia="zh-CN"/>
        </w:rPr>
        <w:t>管理员</w:t>
      </w:r>
      <w:r>
        <w:rPr>
          <w:rFonts w:hint="eastAsia"/>
        </w:rPr>
        <w:t>管理</w:t>
      </w:r>
      <w:bookmarkEnd w:id="1"/>
      <w:r>
        <w:rPr>
          <w:rFonts w:hint="eastAsia"/>
        </w:rPr>
        <w:tab/>
      </w:r>
    </w:p>
    <w:p>
      <w:pPr>
        <w:pStyle w:val="4"/>
        <w:ind w:left="709" w:leftChars="0" w:firstLineChars="0"/>
      </w:pPr>
      <w:bookmarkStart w:id="2" w:name="_Toc515019892"/>
      <w:r>
        <w:rPr>
          <w:rFonts w:hint="eastAsia"/>
        </w:rPr>
        <w:t>程序流程图</w:t>
      </w:r>
      <w:bookmarkEnd w:id="2"/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医生的新增修改删除</w:t>
      </w:r>
    </w:p>
    <w:p>
      <w:r>
        <w:object>
          <v:shape id="_x0000_i1025" o:spt="75" type="#_x0000_t75" style="height:486.8pt;width:522.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6">
            <o:LockedField>false</o:LockedField>
          </o:OLEObject>
        </w:object>
      </w:r>
    </w:p>
    <w:p/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1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医生新增修改删除</w:t>
      </w:r>
      <w:r>
        <w:rPr>
          <w:rFonts w:hint="eastAsia"/>
        </w:rPr>
        <w:t>序流程图</w:t>
      </w: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房的新增修改删除</w:t>
      </w:r>
    </w:p>
    <w:p/>
    <w:p>
      <w:pPr>
        <w:jc w:val="center"/>
      </w:pPr>
      <w:r>
        <w:object>
          <v:shape id="_x0000_i1026" o:spt="75" type="#_x0000_t75" style="height:486.8pt;width:522.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8">
            <o:LockedField>false</o:LockedField>
          </o:OLEObject>
        </w:object>
      </w:r>
    </w:p>
    <w:p>
      <w:pPr>
        <w:jc w:val="center"/>
      </w:pPr>
    </w:p>
    <w:p>
      <w:pPr>
        <w:jc w:val="center"/>
        <w:rPr>
          <w:rFonts w:hint="default" w:eastAsia="宋体"/>
          <w:lang w:val="en-US" w:eastAsia="zh-CN"/>
        </w:rPr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1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  <w:lang w:val="en-US" w:eastAsia="zh-CN"/>
        </w:rPr>
        <w:t>病房的新增修改删除流程图</w:t>
      </w:r>
    </w:p>
    <w:p>
      <w:pPr>
        <w:jc w:val="center"/>
      </w:pP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床的新增修改删除</w:t>
      </w:r>
    </w:p>
    <w:p>
      <w:pPr>
        <w:jc w:val="center"/>
      </w:pPr>
      <w:r>
        <w:object>
          <v:shape id="_x0000_i1027" o:spt="75" type="#_x0000_t75" style="height:486.8pt;width:522.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20">
            <o:LockedField>false</o:LockedField>
          </o:OLEObject>
        </w:object>
      </w:r>
    </w:p>
    <w:p>
      <w:pPr>
        <w:jc w:val="both"/>
      </w:pPr>
    </w:p>
    <w:p>
      <w:pPr>
        <w:jc w:val="center"/>
      </w:pPr>
    </w:p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1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病床的新增修改删除</w:t>
      </w:r>
      <w:r>
        <w:rPr>
          <w:rFonts w:hint="eastAsia"/>
        </w:rPr>
        <w:t>流程图</w:t>
      </w:r>
    </w:p>
    <w:p>
      <w:pPr>
        <w:jc w:val="center"/>
      </w:pP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人的新增修改删除</w:t>
      </w:r>
    </w:p>
    <w:p>
      <w:pPr>
        <w:jc w:val="center"/>
      </w:pPr>
    </w:p>
    <w:p>
      <w:pPr>
        <w:jc w:val="center"/>
      </w:pPr>
      <w:r>
        <w:object>
          <v:shape id="_x0000_i1028" o:spt="75" type="#_x0000_t75" style="height:486.8pt;width:522.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22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1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病人的新增修改删除</w:t>
      </w:r>
      <w:r>
        <w:rPr>
          <w:rFonts w:hint="eastAsia"/>
        </w:rPr>
        <w:t>流程图</w:t>
      </w: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护士的新增修改删除</w:t>
      </w:r>
    </w:p>
    <w:p>
      <w:r>
        <w:object>
          <v:shape id="_x0000_i1029" o:spt="75" type="#_x0000_t75" style="height:486.8pt;width:522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24">
            <o:LockedField>false</o:LockedField>
          </o:OLEObject>
        </w:object>
      </w:r>
    </w:p>
    <w:p>
      <w:pPr>
        <w:jc w:val="center"/>
      </w:pPr>
    </w:p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1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t xml:space="preserve"> 护士的新增修改删除</w:t>
      </w:r>
      <w:r>
        <w:rPr>
          <w:rFonts w:hint="eastAsia"/>
        </w:rPr>
        <w:t>流程图</w:t>
      </w:r>
    </w:p>
    <w:p>
      <w:pPr>
        <w:pStyle w:val="4"/>
        <w:ind w:left="709" w:leftChars="0" w:firstLineChars="0"/>
      </w:pPr>
      <w:bookmarkStart w:id="3" w:name="_Toc515019898"/>
      <w:r>
        <w:rPr>
          <w:rFonts w:hint="eastAsia"/>
        </w:rPr>
        <w:t>数据描述</w:t>
      </w:r>
      <w:bookmarkEnd w:id="3"/>
    </w:p>
    <w:p>
      <w:pPr>
        <w:pStyle w:val="32"/>
        <w:ind w:firstLine="420"/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1</w:t>
      </w:r>
      <w:r>
        <w:fldChar w:fldCharType="end"/>
      </w:r>
      <w:r>
        <w:noBreakHyphen/>
      </w:r>
      <w:r>
        <w:rPr>
          <w:rFonts w:hint="eastAsia"/>
        </w:rPr>
        <w:t>1数据描述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7"/>
        <w:gridCol w:w="2422"/>
        <w:gridCol w:w="6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42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功能名称</w:t>
            </w:r>
          </w:p>
        </w:tc>
        <w:tc>
          <w:tcPr>
            <w:tcW w:w="657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数据项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新增修改删除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医生新增修信息</w:t>
            </w:r>
            <w:r>
              <w:rPr>
                <w:rFonts w:hint="eastAsia"/>
              </w:rPr>
              <w:t>&gt;：</w:t>
            </w:r>
            <w:r>
              <w:rPr>
                <w:rFonts w:hint="eastAsia"/>
                <w:lang w:val="en-US" w:eastAsia="zh-CN"/>
              </w:rPr>
              <w:t>医生编号，医生姓名，医生性别，医生年龄，医生联系方式，医生科室，医生职称。</w:t>
            </w:r>
          </w:p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医生信息修改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同上。</w:t>
            </w:r>
          </w:p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医生删除信息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同上。</w:t>
            </w:r>
          </w:p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新增修改删除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房新增信息</w:t>
            </w:r>
            <w:r>
              <w:rPr>
                <w:rFonts w:hint="eastAsia"/>
              </w:rPr>
              <w:t>&gt;：</w:t>
            </w:r>
            <w:r>
              <w:rPr>
                <w:rFonts w:hint="eastAsia"/>
                <w:lang w:val="en-US" w:eastAsia="zh-CN"/>
              </w:rPr>
              <w:t>病房编号，病房名称，病房地址。</w:t>
            </w:r>
          </w:p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房修改信息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同上。</w:t>
            </w:r>
          </w:p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房删除信息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同上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新增修改删除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床新增</w:t>
            </w:r>
            <w:r>
              <w:rPr>
                <w:rFonts w:hint="eastAsia"/>
              </w:rPr>
              <w:t>信息&gt;：</w:t>
            </w:r>
            <w:r>
              <w:rPr>
                <w:rFonts w:hint="eastAsia"/>
                <w:lang w:val="en-US" w:eastAsia="zh-CN"/>
              </w:rPr>
              <w:t>病床编号，所属病房编号，病床状态。</w:t>
            </w:r>
          </w:p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床修改信息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同上。</w:t>
            </w:r>
          </w:p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床删除信息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同上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新增修改删除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新增信息</w:t>
            </w:r>
            <w:r>
              <w:rPr>
                <w:rFonts w:hint="eastAsia"/>
              </w:rPr>
              <w:t>&gt;：</w:t>
            </w:r>
            <w:r>
              <w:rPr>
                <w:rFonts w:hint="eastAsia"/>
                <w:lang w:val="en-US" w:eastAsia="zh-CN"/>
              </w:rPr>
              <w:t>病人编号，病人姓名，病人性别，病人年龄，主治医生，责任护士，病房编号，病床编号。</w:t>
            </w:r>
          </w:p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修改信息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同上。</w:t>
            </w:r>
          </w:p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删除信息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同上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新增修改删除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护士新增</w:t>
            </w:r>
            <w:r>
              <w:rPr>
                <w:rFonts w:hint="eastAsia"/>
              </w:rPr>
              <w:t>信息&gt;：</w:t>
            </w:r>
            <w:r>
              <w:rPr>
                <w:rFonts w:hint="eastAsia"/>
                <w:lang w:val="en-US" w:eastAsia="zh-CN"/>
              </w:rPr>
              <w:t>护士编号，护士姓名，护士性别，护士年龄，护士联系方式，护士职称</w:t>
            </w:r>
          </w:p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护士修改信息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同上。</w:t>
            </w:r>
          </w:p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护士删除信息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同上。</w:t>
            </w:r>
          </w:p>
        </w:tc>
      </w:tr>
    </w:tbl>
    <w:p>
      <w:pPr>
        <w:pStyle w:val="4"/>
        <w:ind w:left="709" w:leftChars="0" w:firstLineChars="0"/>
      </w:pPr>
      <w:bookmarkStart w:id="4" w:name="_Toc515019899"/>
      <w:r>
        <w:rPr>
          <w:rFonts w:hint="eastAsia"/>
        </w:rPr>
        <w:t>功能描述</w:t>
      </w:r>
      <w:bookmarkEnd w:id="4"/>
    </w:p>
    <w:p>
      <w:pPr>
        <w:pStyle w:val="32"/>
        <w:ind w:firstLine="420"/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1</w:t>
      </w:r>
      <w:r>
        <w:fldChar w:fldCharType="end"/>
      </w:r>
      <w:r>
        <w:noBreakHyphen/>
      </w:r>
      <w:r>
        <w:rPr>
          <w:rFonts w:hint="eastAsia"/>
        </w:rPr>
        <w:t>2功能描述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5"/>
        <w:gridCol w:w="1454"/>
        <w:gridCol w:w="1453"/>
        <w:gridCol w:w="1453"/>
        <w:gridCol w:w="2319"/>
        <w:gridCol w:w="1453"/>
        <w:gridCol w:w="14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54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功能名称</w:t>
            </w:r>
          </w:p>
        </w:tc>
        <w:tc>
          <w:tcPr>
            <w:tcW w:w="14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使用部门</w:t>
            </w:r>
          </w:p>
        </w:tc>
        <w:tc>
          <w:tcPr>
            <w:tcW w:w="14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使用岗位</w:t>
            </w:r>
          </w:p>
        </w:tc>
        <w:tc>
          <w:tcPr>
            <w:tcW w:w="231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涉及数据过滤条件</w:t>
            </w:r>
          </w:p>
        </w:tc>
        <w:tc>
          <w:tcPr>
            <w:tcW w:w="14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使用频度</w:t>
            </w:r>
          </w:p>
        </w:tc>
        <w:tc>
          <w:tcPr>
            <w:tcW w:w="144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使用地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新增修改删除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管理部门</w:t>
            </w:r>
          </w:p>
        </w:tc>
        <w:tc>
          <w:tcPr>
            <w:tcW w:w="1453" w:type="dxa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管理员</w:t>
            </w: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新增</w:t>
            </w: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医生编号</w:t>
            </w:r>
            <w:r>
              <w:rPr>
                <w:rFonts w:hint="eastAsia"/>
              </w:rPr>
              <w:t>=用户输入的合法的</w:t>
            </w: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用户输入的姓名；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其余数据项=要输入的信息且格式规范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修改医生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医生编号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  <w:lang w:val="en-US" w:eastAsia="zh-CN"/>
              </w:rPr>
              <w:t>数据库中记录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姓名；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其余数据项=要修改的信息且格式规范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删除医生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医生编号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  <w:lang w:val="en-US" w:eastAsia="zh-CN"/>
              </w:rPr>
              <w:t>数据库中记录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姓名；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其余数据项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信息</w:t>
            </w:r>
          </w:p>
          <w:p>
            <w:pPr>
              <w:pStyle w:val="32"/>
              <w:ind w:firstLine="210" w:firstLineChars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状态设为取消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</w:p>
        </w:tc>
        <w:tc>
          <w:tcPr>
            <w:tcW w:w="1453" w:type="dxa"/>
          </w:tcPr>
          <w:p>
            <w:pPr>
              <w:pStyle w:val="32"/>
              <w:ind w:firstLine="210" w:firstLineChars="100"/>
            </w:pPr>
            <w:r>
              <w:rPr>
                <w:rFonts w:hint="eastAsia"/>
              </w:rPr>
              <w:t>200次/天</w:t>
            </w:r>
          </w:p>
          <w:p>
            <w:pPr>
              <w:pStyle w:val="32"/>
              <w:ind w:firstLine="210" w:firstLineChars="100"/>
            </w:pPr>
            <w:r>
              <w:rPr>
                <w:rFonts w:hint="eastAsia"/>
              </w:rPr>
              <w:t>300次/天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250次/天</w:t>
            </w:r>
          </w:p>
          <w:p>
            <w:pPr>
              <w:pStyle w:val="32"/>
              <w:ind w:firstLine="0" w:firstLineChars="0"/>
              <w:jc w:val="center"/>
            </w:pP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0" w:hRule="atLeast"/>
        </w:trPr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新增修改删除</w:t>
            </w:r>
          </w:p>
        </w:tc>
        <w:tc>
          <w:tcPr>
            <w:tcW w:w="1453" w:type="dxa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管理部门</w:t>
            </w:r>
          </w:p>
        </w:tc>
        <w:tc>
          <w:tcPr>
            <w:tcW w:w="1453" w:type="dxa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管理员</w:t>
            </w: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新增</w:t>
            </w: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房编号</w:t>
            </w:r>
            <w:r>
              <w:rPr>
                <w:rFonts w:hint="eastAsia"/>
              </w:rPr>
              <w:t>=用户输入的合法的</w:t>
            </w: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用户输入的姓名；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其余数据项=要输入的信息且格式规范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修改病房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房编号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  <w:lang w:val="en-US" w:eastAsia="zh-CN"/>
              </w:rPr>
              <w:t>数据库中记录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姓名；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其余数据项=要修改的信息且格式规范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删除病房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房编号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  <w:lang w:val="en-US" w:eastAsia="zh-CN"/>
              </w:rPr>
              <w:t>数据库中记录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姓名；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其余数据项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信息</w:t>
            </w:r>
          </w:p>
          <w:p>
            <w:pPr>
              <w:pStyle w:val="32"/>
              <w:ind w:firstLine="210" w:firstLineChars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状态设为取消</w:t>
            </w:r>
          </w:p>
          <w:p>
            <w:pPr>
              <w:pStyle w:val="32"/>
              <w:ind w:firstLine="0" w:firstLineChars="0"/>
            </w:pPr>
          </w:p>
        </w:tc>
        <w:tc>
          <w:tcPr>
            <w:tcW w:w="1453" w:type="dxa"/>
          </w:tcPr>
          <w:p>
            <w:pPr>
              <w:pStyle w:val="32"/>
              <w:ind w:firstLine="210" w:firstLineChars="100"/>
            </w:pPr>
            <w:r>
              <w:rPr>
                <w:rFonts w:hint="eastAsia"/>
              </w:rPr>
              <w:t>200次/天</w:t>
            </w:r>
          </w:p>
          <w:p>
            <w:pPr>
              <w:pStyle w:val="32"/>
              <w:ind w:firstLine="210" w:firstLineChars="100"/>
            </w:pPr>
            <w:r>
              <w:rPr>
                <w:rFonts w:hint="eastAsia"/>
              </w:rPr>
              <w:t>300次/天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250次/天</w:t>
            </w:r>
          </w:p>
          <w:p>
            <w:pPr>
              <w:pStyle w:val="32"/>
              <w:ind w:firstLine="0" w:firstLineChars="0"/>
              <w:jc w:val="center"/>
            </w:pP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新增修改删除</w:t>
            </w:r>
          </w:p>
        </w:tc>
        <w:tc>
          <w:tcPr>
            <w:tcW w:w="1453" w:type="dxa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管理部门</w:t>
            </w:r>
          </w:p>
        </w:tc>
        <w:tc>
          <w:tcPr>
            <w:tcW w:w="1453" w:type="dxa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管理员</w:t>
            </w: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新增</w:t>
            </w:r>
            <w:r>
              <w:rPr>
                <w:rFonts w:hint="eastAsia"/>
                <w:lang w:val="en-US" w:eastAsia="zh-CN"/>
              </w:rPr>
              <w:t>病床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床编号</w:t>
            </w:r>
            <w:r>
              <w:rPr>
                <w:rFonts w:hint="eastAsia"/>
              </w:rPr>
              <w:t>=用户输入的合法的</w:t>
            </w: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用户输入的姓名；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其余数据项=要输入的信息且格式规范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修改病床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床编号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  <w:lang w:val="en-US" w:eastAsia="zh-CN"/>
              </w:rPr>
              <w:t>数据库中记录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姓名；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其余数据项=要修改的信息且格式规范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删除病床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床编号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  <w:lang w:val="en-US" w:eastAsia="zh-CN"/>
              </w:rPr>
              <w:t>数据库中记录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姓名；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其余数据项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信息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床状态设为取消</w:t>
            </w:r>
          </w:p>
        </w:tc>
        <w:tc>
          <w:tcPr>
            <w:tcW w:w="1453" w:type="dxa"/>
          </w:tcPr>
          <w:p>
            <w:pPr>
              <w:pStyle w:val="32"/>
              <w:ind w:firstLine="210" w:firstLineChars="100"/>
            </w:pPr>
            <w:r>
              <w:rPr>
                <w:rFonts w:hint="eastAsia"/>
              </w:rPr>
              <w:t>200次/天</w:t>
            </w:r>
          </w:p>
          <w:p>
            <w:pPr>
              <w:pStyle w:val="32"/>
              <w:ind w:firstLine="210" w:firstLineChars="100"/>
            </w:pPr>
            <w:r>
              <w:rPr>
                <w:rFonts w:hint="eastAsia"/>
              </w:rPr>
              <w:t>300次/天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250次/天</w:t>
            </w:r>
          </w:p>
          <w:p>
            <w:pPr>
              <w:pStyle w:val="32"/>
              <w:ind w:firstLine="0" w:firstLineChars="0"/>
              <w:jc w:val="center"/>
            </w:pP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病人新增修改删除</w:t>
            </w:r>
          </w:p>
        </w:tc>
        <w:tc>
          <w:tcPr>
            <w:tcW w:w="1453" w:type="dxa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管理部门</w:t>
            </w:r>
          </w:p>
        </w:tc>
        <w:tc>
          <w:tcPr>
            <w:tcW w:w="1453" w:type="dxa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管理员</w:t>
            </w: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新增</w:t>
            </w: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人编号</w:t>
            </w:r>
            <w:r>
              <w:rPr>
                <w:rFonts w:hint="eastAsia"/>
              </w:rPr>
              <w:t>=用户输入的合法的</w:t>
            </w: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用户输入的姓名；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其余数据项=要输入的信息且格式规范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修改病人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床编号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  <w:lang w:val="en-US" w:eastAsia="zh-CN"/>
              </w:rPr>
              <w:t>数据库中记录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姓名；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其余数据项=要修改的信息且格式规范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删除病人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人编号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  <w:lang w:val="en-US" w:eastAsia="zh-CN"/>
              </w:rPr>
              <w:t>数据库中记录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姓名；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其余数据项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信息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状态设为取消</w:t>
            </w:r>
          </w:p>
        </w:tc>
        <w:tc>
          <w:tcPr>
            <w:tcW w:w="1453" w:type="dxa"/>
          </w:tcPr>
          <w:p>
            <w:pPr>
              <w:pStyle w:val="32"/>
              <w:ind w:firstLine="210" w:firstLineChars="100"/>
            </w:pPr>
            <w:r>
              <w:rPr>
                <w:rFonts w:hint="eastAsia"/>
              </w:rPr>
              <w:t>200次/天</w:t>
            </w:r>
          </w:p>
          <w:p>
            <w:pPr>
              <w:pStyle w:val="32"/>
              <w:ind w:firstLine="210" w:firstLineChars="100"/>
            </w:pPr>
            <w:r>
              <w:rPr>
                <w:rFonts w:hint="eastAsia"/>
              </w:rPr>
              <w:t>300次/天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250次/天</w:t>
            </w:r>
          </w:p>
          <w:p>
            <w:pPr>
              <w:pStyle w:val="32"/>
              <w:ind w:firstLine="0" w:firstLineChars="0"/>
              <w:jc w:val="center"/>
            </w:pPr>
          </w:p>
          <w:p>
            <w:pPr>
              <w:pStyle w:val="32"/>
              <w:ind w:firstLine="0" w:firstLineChars="0"/>
              <w:jc w:val="center"/>
            </w:pP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新增修改删除</w:t>
            </w:r>
          </w:p>
        </w:tc>
        <w:tc>
          <w:tcPr>
            <w:tcW w:w="1453" w:type="dxa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管理部门</w:t>
            </w:r>
          </w:p>
        </w:tc>
        <w:tc>
          <w:tcPr>
            <w:tcW w:w="1453" w:type="dxa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管理员</w:t>
            </w: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新增</w:t>
            </w:r>
            <w:r>
              <w:rPr>
                <w:rFonts w:hint="eastAsia"/>
                <w:lang w:val="en-US" w:eastAsia="zh-CN"/>
              </w:rPr>
              <w:t>护士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护士编号</w:t>
            </w:r>
            <w:r>
              <w:rPr>
                <w:rFonts w:hint="eastAsia"/>
              </w:rPr>
              <w:t>=用户输入的合法的</w:t>
            </w: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用户输入的姓名；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其余数据项=要输入的信息且格式规范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修改护士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护士编号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  <w:lang w:val="en-US" w:eastAsia="zh-CN"/>
              </w:rPr>
              <w:t>数据库中记录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姓名；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其余数据项=要修改的信息且格式规范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删除护士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护士编号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  <w:lang w:val="en-US" w:eastAsia="zh-CN"/>
              </w:rPr>
              <w:t>数据库中记录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姓名；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其余数据项=</w:t>
            </w:r>
            <w:r>
              <w:rPr>
                <w:rFonts w:hint="eastAsia"/>
                <w:lang w:val="en-US" w:eastAsia="zh-CN"/>
              </w:rPr>
              <w:t>数据库中记录</w:t>
            </w:r>
            <w:r>
              <w:rPr>
                <w:rFonts w:hint="eastAsia"/>
              </w:rPr>
              <w:t>信息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护士状态设为取消</w:t>
            </w:r>
          </w:p>
        </w:tc>
        <w:tc>
          <w:tcPr>
            <w:tcW w:w="1453" w:type="dxa"/>
          </w:tcPr>
          <w:p>
            <w:pPr>
              <w:pStyle w:val="32"/>
              <w:ind w:firstLine="210" w:firstLineChars="100"/>
            </w:pPr>
            <w:r>
              <w:rPr>
                <w:rFonts w:hint="eastAsia"/>
              </w:rPr>
              <w:t>200次/天</w:t>
            </w:r>
          </w:p>
          <w:p>
            <w:pPr>
              <w:pStyle w:val="32"/>
              <w:ind w:firstLine="210" w:firstLineChars="100"/>
            </w:pPr>
            <w:r>
              <w:rPr>
                <w:rFonts w:hint="eastAsia"/>
              </w:rPr>
              <w:t>300次/天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250次/天</w:t>
            </w:r>
          </w:p>
          <w:p>
            <w:pPr>
              <w:pStyle w:val="32"/>
              <w:ind w:firstLine="0" w:firstLineChars="0"/>
              <w:jc w:val="center"/>
            </w:pP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</w:tc>
      </w:tr>
    </w:tbl>
    <w:p>
      <w:pPr>
        <w:pStyle w:val="32"/>
        <w:ind w:firstLine="420"/>
        <w:jc w:val="center"/>
      </w:pPr>
    </w:p>
    <w:p>
      <w:pPr>
        <w:pStyle w:val="3"/>
        <w:ind w:left="567" w:leftChars="0" w:firstLineChars="0"/>
      </w:pPr>
      <w:r>
        <w:rPr>
          <w:rFonts w:hint="eastAsia"/>
          <w:lang w:val="en-US" w:eastAsia="zh-CN"/>
        </w:rPr>
        <w:t>医生管理</w:t>
      </w:r>
    </w:p>
    <w:p>
      <w:pPr>
        <w:pStyle w:val="4"/>
        <w:ind w:left="709" w:leftChars="0" w:firstLineChars="0"/>
      </w:pPr>
      <w:bookmarkStart w:id="5" w:name="_Toc515019901"/>
      <w:bookmarkStart w:id="6" w:name="_Toc499977311"/>
      <w:r>
        <w:rPr>
          <w:rFonts w:hint="eastAsia"/>
        </w:rPr>
        <w:t>程序流程图</w:t>
      </w:r>
      <w:bookmarkEnd w:id="5"/>
      <w:bookmarkEnd w:id="6"/>
    </w:p>
    <w:p>
      <w:pPr>
        <w:pStyle w:val="5"/>
        <w:ind w:left="851" w:leftChars="0" w:firstLineChars="0"/>
      </w:pPr>
      <w:bookmarkStart w:id="7" w:name="_Toc515019902"/>
      <w:r>
        <w:rPr>
          <w:rFonts w:hint="eastAsia"/>
          <w:lang w:val="en-US" w:eastAsia="zh-CN"/>
        </w:rPr>
        <w:t>医生信息</w:t>
      </w:r>
      <w:r>
        <w:rPr>
          <w:rFonts w:hint="eastAsia"/>
        </w:rPr>
        <w:t>查询</w:t>
      </w:r>
      <w:bookmarkEnd w:id="7"/>
    </w:p>
    <w:p>
      <w:pPr>
        <w:jc w:val="center"/>
      </w:pPr>
      <w:r>
        <w:object>
          <v:shape id="_x0000_i1030" o:spt="75" type="#_x0000_t75" style="height:511.9pt;width:522.5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26">
            <o:LockedField>false</o:LockedField>
          </o:OLEObject>
        </w:object>
      </w: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2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医生信息查询</w:t>
      </w:r>
      <w:r>
        <w:rPr>
          <w:rFonts w:hint="eastAsia"/>
        </w:rPr>
        <w:t>流程图</w:t>
      </w:r>
    </w:p>
    <w:p>
      <w:pPr>
        <w:jc w:val="center"/>
      </w:pP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房信息查询</w:t>
      </w:r>
    </w:p>
    <w:p>
      <w:pPr>
        <w:jc w:val="center"/>
      </w:pPr>
      <w:r>
        <w:object>
          <v:shape id="_x0000_i1031" o:spt="75" type="#_x0000_t75" style="height:508.8pt;width:211.2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8">
            <o:LockedField>false</o:LockedField>
          </o:OLEObject>
        </w:object>
      </w:r>
    </w:p>
    <w:p>
      <w:pPr>
        <w:jc w:val="center"/>
      </w:pPr>
    </w:p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2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病房信息查询</w:t>
      </w:r>
      <w:r>
        <w:rPr>
          <w:rFonts w:hint="eastAsia"/>
        </w:rPr>
        <w:t>流程图</w:t>
      </w:r>
    </w:p>
    <w:p>
      <w:pPr>
        <w:jc w:val="center"/>
      </w:pPr>
    </w:p>
    <w:p>
      <w:pPr>
        <w:pStyle w:val="5"/>
        <w:ind w:left="851" w:leftChars="0" w:firstLineChars="0"/>
      </w:pPr>
      <w:bookmarkStart w:id="8" w:name="_Toc515019904"/>
      <w:r>
        <w:rPr>
          <w:rFonts w:hint="eastAsia"/>
          <w:lang w:val="en-US" w:eastAsia="zh-CN"/>
        </w:rPr>
        <w:t>病人个人信息</w:t>
      </w:r>
      <w:bookmarkEnd w:id="8"/>
      <w:r>
        <w:rPr>
          <w:rFonts w:hint="eastAsia"/>
          <w:lang w:val="en-US" w:eastAsia="zh-CN"/>
        </w:rPr>
        <w:t>查询</w:t>
      </w:r>
    </w:p>
    <w:p>
      <w:pPr>
        <w:jc w:val="center"/>
      </w:pPr>
    </w:p>
    <w:p>
      <w:pPr>
        <w:jc w:val="center"/>
      </w:pPr>
    </w:p>
    <w:p>
      <w:pPr>
        <w:jc w:val="center"/>
      </w:pPr>
      <w:r>
        <w:object>
          <v:shape id="_x0000_i1032" o:spt="75" type="#_x0000_t75" style="height:508.8pt;width:211.2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30">
            <o:LockedField>false</o:LockedField>
          </o:OLEObject>
        </w:object>
      </w:r>
    </w:p>
    <w:p>
      <w:pPr>
        <w:jc w:val="center"/>
      </w:pPr>
    </w:p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2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病人个人信息查询</w:t>
      </w:r>
      <w:r>
        <w:rPr>
          <w:rFonts w:hint="eastAsia"/>
        </w:rPr>
        <w:t>流程图</w:t>
      </w: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余额查询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</w:t>
      </w:r>
    </w:p>
    <w:p>
      <w:pPr>
        <w:jc w:val="center"/>
      </w:pPr>
      <w:r>
        <w:object>
          <v:shape id="_x0000_i1033" o:spt="75" type="#_x0000_t75" style="height:508.8pt;width:211.2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32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2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余额信息</w:t>
      </w:r>
      <w:r>
        <w:rPr>
          <w:rFonts w:hint="eastAsia"/>
        </w:rPr>
        <w:t>流程图</w:t>
      </w:r>
    </w:p>
    <w:p>
      <w:pPr>
        <w:jc w:val="center"/>
      </w:pPr>
    </w:p>
    <w:p>
      <w:pPr>
        <w:jc w:val="center"/>
      </w:pP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在线缴费</w:t>
      </w:r>
    </w:p>
    <w:p>
      <w:pPr>
        <w:jc w:val="center"/>
        <w:rPr>
          <w:b/>
          <w:bCs/>
        </w:rPr>
      </w:pPr>
      <w:r>
        <w:rPr>
          <w:b/>
          <w:bCs/>
        </w:rPr>
        <w:object>
          <v:shape id="_x0000_i1034" o:spt="75" type="#_x0000_t75" style="height:497.4pt;width:121.2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34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2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t xml:space="preserve"> 在线缴费</w:t>
      </w:r>
      <w:r>
        <w:rPr>
          <w:rFonts w:hint="eastAsia"/>
        </w:rPr>
        <w:t>流程图</w: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pStyle w:val="4"/>
        <w:ind w:left="709" w:leftChars="0" w:firstLineChars="0"/>
      </w:pPr>
      <w:bookmarkStart w:id="9" w:name="_Toc515019907"/>
      <w:r>
        <w:rPr>
          <w:rFonts w:hint="eastAsia"/>
        </w:rPr>
        <w:t>数据描述</w:t>
      </w:r>
      <w:bookmarkEnd w:id="9"/>
    </w:p>
    <w:p>
      <w:pPr>
        <w:pStyle w:val="32"/>
        <w:ind w:firstLine="420"/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2</w:t>
      </w:r>
      <w:r>
        <w:fldChar w:fldCharType="end"/>
      </w:r>
      <w:r>
        <w:noBreakHyphen/>
      </w:r>
      <w:r>
        <w:rPr>
          <w:rFonts w:hint="eastAsia"/>
        </w:rPr>
        <w:t>1数据描述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7"/>
        <w:gridCol w:w="2422"/>
        <w:gridCol w:w="6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42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功能名称</w:t>
            </w:r>
          </w:p>
        </w:tc>
        <w:tc>
          <w:tcPr>
            <w:tcW w:w="657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数据项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医生信息</w:t>
            </w:r>
            <w:r>
              <w:rPr>
                <w:rFonts w:hint="eastAsia"/>
              </w:rPr>
              <w:t>查询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基本信息&gt;：</w:t>
            </w:r>
            <w:r>
              <w:rPr>
                <w:rFonts w:hint="eastAsia"/>
                <w:lang w:val="en-US" w:eastAsia="zh-CN"/>
              </w:rPr>
              <w:t>医生编号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  <w:lang w:val="en-US" w:eastAsia="zh-CN"/>
              </w:rPr>
              <w:t>医生姓名，医生联系方式。</w:t>
            </w:r>
          </w:p>
          <w:p>
            <w:pPr>
              <w:pStyle w:val="32"/>
              <w:ind w:firstLine="0" w:firstLineChars="0"/>
              <w:rPr>
                <w:rFonts w:hint="default"/>
                <w:lang w:val="en-US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详细信息&gt;：</w:t>
            </w:r>
            <w:r>
              <w:rPr>
                <w:rFonts w:hint="eastAsia"/>
                <w:lang w:val="en-US" w:eastAsia="zh-CN"/>
              </w:rPr>
              <w:t>医生编号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  <w:lang w:val="en-US" w:eastAsia="zh-CN"/>
              </w:rPr>
              <w:t>医生姓名，医生联系方式，医生年龄，医生性别，医生科室，医生职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信息查询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信息&gt;</w:t>
            </w:r>
            <w:r>
              <w:rPr>
                <w:rFonts w:hint="eastAsia"/>
                <w:lang w:eastAsia="zh-CN"/>
              </w:rPr>
              <w:t>：</w:t>
            </w:r>
            <w:r>
              <w:rPr>
                <w:rFonts w:hint="eastAsia"/>
                <w:lang w:val="en-US" w:eastAsia="zh-CN"/>
              </w:rPr>
              <w:t>病房编号，病房名称，病房地址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1" w:hRule="atLeast"/>
        </w:trPr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个人信息查询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基本信息</w:t>
            </w:r>
            <w:r>
              <w:rPr>
                <w:rFonts w:hint="eastAsia"/>
              </w:rPr>
              <w:t>&gt;：</w:t>
            </w:r>
            <w:r>
              <w:rPr>
                <w:rFonts w:hint="eastAsia"/>
                <w:lang w:val="en-US" w:eastAsia="zh-CN"/>
              </w:rPr>
              <w:t>病人编号，病人姓名，病人性别。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详细信息</w:t>
            </w:r>
            <w:r>
              <w:rPr>
                <w:rFonts w:hint="eastAsia"/>
              </w:rPr>
              <w:t>&gt;：</w:t>
            </w:r>
            <w:r>
              <w:rPr>
                <w:rFonts w:hint="eastAsia"/>
                <w:lang w:val="en-US" w:eastAsia="zh-CN"/>
              </w:rPr>
              <w:t>病人编号，病人姓名，病人性别，病人年龄，主治医生，责任护士，病房编号，病床编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余额查询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&lt;航班信息&gt;：</w:t>
            </w:r>
            <w:r>
              <w:rPr>
                <w:rFonts w:hint="eastAsia"/>
                <w:lang w:val="en-US" w:eastAsia="zh-CN"/>
              </w:rPr>
              <w:t>病人编号，余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线上缴费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信息</w:t>
            </w:r>
            <w:r>
              <w:rPr>
                <w:rFonts w:hint="eastAsia"/>
              </w:rPr>
              <w:t>&gt;：</w:t>
            </w:r>
            <w:r>
              <w:rPr>
                <w:rFonts w:hint="eastAsia"/>
                <w:lang w:val="en-US" w:eastAsia="zh-CN"/>
              </w:rPr>
              <w:t>病人编号，病人姓名，病人性别，病人年龄，主治医生，责任护士，病房编号，病床编号。</w:t>
            </w:r>
          </w:p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&lt;余额信息&gt;:病人编号，余额信息。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缴费</w:t>
            </w:r>
            <w:r>
              <w:rPr>
                <w:rFonts w:hint="eastAsia"/>
              </w:rPr>
              <w:t>信息&gt;：</w:t>
            </w:r>
            <w:r>
              <w:rPr>
                <w:rFonts w:hint="eastAsia"/>
                <w:lang w:val="en-US" w:eastAsia="zh-CN"/>
              </w:rPr>
              <w:t>病人身份证号，病人姓名，床位号，当前余额。</w:t>
            </w:r>
          </w:p>
        </w:tc>
      </w:tr>
    </w:tbl>
    <w:p>
      <w:pPr>
        <w:jc w:val="center"/>
      </w:pPr>
    </w:p>
    <w:p>
      <w:pPr>
        <w:pStyle w:val="4"/>
        <w:ind w:left="709" w:leftChars="0" w:firstLineChars="0"/>
      </w:pPr>
      <w:bookmarkStart w:id="10" w:name="_Toc515019908"/>
      <w:r>
        <w:rPr>
          <w:rFonts w:hint="eastAsia"/>
        </w:rPr>
        <w:t>功能描述</w:t>
      </w:r>
      <w:bookmarkEnd w:id="10"/>
    </w:p>
    <w:p>
      <w:pPr>
        <w:pStyle w:val="32"/>
        <w:ind w:firstLine="420"/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2</w:t>
      </w:r>
      <w:r>
        <w:fldChar w:fldCharType="end"/>
      </w:r>
      <w:r>
        <w:noBreakHyphen/>
      </w:r>
      <w:r>
        <w:rPr>
          <w:rFonts w:hint="eastAsia"/>
        </w:rPr>
        <w:t>2功能描述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5"/>
        <w:gridCol w:w="1454"/>
        <w:gridCol w:w="1453"/>
        <w:gridCol w:w="1453"/>
        <w:gridCol w:w="2319"/>
        <w:gridCol w:w="1453"/>
        <w:gridCol w:w="14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54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功能名称</w:t>
            </w:r>
          </w:p>
        </w:tc>
        <w:tc>
          <w:tcPr>
            <w:tcW w:w="14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使用部门</w:t>
            </w:r>
          </w:p>
        </w:tc>
        <w:tc>
          <w:tcPr>
            <w:tcW w:w="14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使用岗位</w:t>
            </w:r>
          </w:p>
        </w:tc>
        <w:tc>
          <w:tcPr>
            <w:tcW w:w="231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涉及数据过滤条件</w:t>
            </w:r>
          </w:p>
        </w:tc>
        <w:tc>
          <w:tcPr>
            <w:tcW w:w="14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使用频度</w:t>
            </w:r>
          </w:p>
        </w:tc>
        <w:tc>
          <w:tcPr>
            <w:tcW w:w="144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使用地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信息查询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基本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医生编号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医生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姓名=数据库中记录姓名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联系方式</w:t>
            </w:r>
            <w:r>
              <w:rPr>
                <w:rFonts w:hint="eastAsia"/>
              </w:rPr>
              <w:t>=数据库中</w:t>
            </w:r>
            <w:r>
              <w:rPr>
                <w:rFonts w:hint="eastAsia"/>
                <w:lang w:val="en-US" w:eastAsia="zh-CN"/>
              </w:rPr>
              <w:t>记录联系方式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详细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同上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显示信息&gt;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=用户选择的</w:t>
            </w:r>
            <w:r>
              <w:rPr>
                <w:rFonts w:hint="eastAsia"/>
                <w:lang w:val="en-US" w:eastAsia="zh-CN"/>
              </w:rPr>
              <w:t>编号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</w:t>
            </w:r>
            <w:r>
              <w:rPr>
                <w:rFonts w:hint="eastAsia"/>
              </w:rPr>
              <w:t>=用户选择的</w:t>
            </w:r>
            <w:r>
              <w:rPr>
                <w:rFonts w:hint="eastAsia"/>
                <w:lang w:val="en-US" w:eastAsia="zh-CN"/>
              </w:rPr>
              <w:t>科室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站点号=用户选择的站点号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20-30万次/天</w:t>
            </w:r>
          </w:p>
          <w:p>
            <w:pPr>
              <w:pStyle w:val="32"/>
              <w:ind w:left="210" w:hanging="210" w:hangingChars="100"/>
            </w:pPr>
            <w:r>
              <w:rPr>
                <w:rFonts w:hint="eastAsia"/>
              </w:rPr>
              <w:t>50-100万次/天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35-50万次/天</w:t>
            </w: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8" w:hRule="atLeast"/>
        </w:trPr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信息查询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  <w:p>
            <w:pPr>
              <w:pStyle w:val="32"/>
              <w:ind w:firstLine="0" w:firstLineChars="0"/>
            </w:pPr>
          </w:p>
          <w:p>
            <w:pPr>
              <w:pStyle w:val="32"/>
              <w:ind w:firstLine="0" w:firstLineChars="0"/>
            </w:pPr>
          </w:p>
          <w:p>
            <w:pPr>
              <w:pStyle w:val="32"/>
              <w:ind w:firstLine="0" w:firstLineChars="0"/>
            </w:pPr>
          </w:p>
          <w:p>
            <w:pPr>
              <w:pStyle w:val="32"/>
              <w:ind w:firstLine="0" w:firstLineChars="0"/>
            </w:pPr>
          </w:p>
          <w:p>
            <w:pPr>
              <w:pStyle w:val="32"/>
              <w:ind w:firstLine="0" w:firstLineChars="0"/>
              <w:rPr>
                <w:rFonts w:hint="eastAsia" w:eastAsia="宋体"/>
                <w:lang w:eastAsia="zh-CN"/>
              </w:rPr>
            </w:pPr>
          </w:p>
          <w:p>
            <w:pPr>
              <w:pStyle w:val="32"/>
              <w:ind w:firstLine="0" w:firstLineChars="0"/>
            </w:pP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  <w:lang w:val="en-US" w:eastAsia="zh-CN"/>
              </w:rPr>
              <w:t>无</w:t>
            </w:r>
            <w:r>
              <w:rPr>
                <w:rFonts w:hint="eastAsia"/>
              </w:rPr>
              <w:t>。</w:t>
            </w:r>
          </w:p>
          <w:p>
            <w:pPr>
              <w:pStyle w:val="32"/>
              <w:ind w:firstLine="0" w:firstLineChars="0"/>
              <w:jc w:val="left"/>
            </w:pP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房编号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病房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房名称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名称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地址</w:t>
            </w:r>
            <w:r>
              <w:rPr>
                <w:rFonts w:hint="eastAsia"/>
              </w:rPr>
              <w:t>=数据库中</w:t>
            </w:r>
            <w:r>
              <w:rPr>
                <w:rFonts w:hint="eastAsia"/>
                <w:lang w:val="en-US" w:eastAsia="zh-CN"/>
              </w:rPr>
              <w:t>记录地址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显示信息&gt;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=用户选择的</w:t>
            </w:r>
            <w:r>
              <w:rPr>
                <w:rFonts w:hint="eastAsia"/>
                <w:lang w:val="en-US" w:eastAsia="zh-CN"/>
              </w:rPr>
              <w:t>编号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站点号=用户选择的站点号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2-3次/旬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1-10次/旬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5-7次/旬</w:t>
            </w: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个人信息查询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  <w:p>
            <w:pPr>
              <w:pStyle w:val="32"/>
              <w:ind w:firstLine="0" w:firstLineChars="0"/>
            </w:pPr>
          </w:p>
          <w:p>
            <w:pPr>
              <w:pStyle w:val="32"/>
              <w:ind w:firstLine="0" w:firstLineChars="0"/>
            </w:pPr>
          </w:p>
          <w:p>
            <w:pPr>
              <w:pStyle w:val="32"/>
              <w:ind w:firstLine="0" w:firstLineChars="0"/>
            </w:pPr>
          </w:p>
          <w:p>
            <w:pPr>
              <w:pStyle w:val="32"/>
              <w:ind w:firstLine="0" w:firstLineChars="0"/>
            </w:pPr>
          </w:p>
          <w:p>
            <w:pPr>
              <w:pStyle w:val="32"/>
              <w:ind w:firstLine="0" w:firstLineChars="0"/>
            </w:pPr>
          </w:p>
          <w:p>
            <w:pPr>
              <w:pStyle w:val="32"/>
              <w:ind w:firstLine="0" w:firstLineChars="0"/>
            </w:pP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  <w:p>
            <w:pPr>
              <w:pStyle w:val="32"/>
              <w:ind w:firstLine="0" w:firstLineChars="0"/>
              <w:jc w:val="left"/>
            </w:pP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[个人信息查询]:(xxx)=</w:t>
            </w: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and(xxx)=密码。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基本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人编号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病房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人姓名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名称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病人性别</w:t>
            </w:r>
            <w:r>
              <w:rPr>
                <w:rFonts w:hint="eastAsia"/>
              </w:rPr>
              <w:t>=数据库中</w:t>
            </w:r>
            <w:r>
              <w:rPr>
                <w:rFonts w:hint="eastAsia"/>
                <w:lang w:val="en-US" w:eastAsia="zh-CN"/>
              </w:rPr>
              <w:t>记录的病人性别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详细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同上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显示信息&gt;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=用户选择的</w:t>
            </w:r>
            <w:r>
              <w:rPr>
                <w:rFonts w:hint="eastAsia"/>
                <w:lang w:val="en-US" w:eastAsia="zh-CN"/>
              </w:rPr>
              <w:t>编号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站点号=用户选择的站点号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4-10次/周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6-16次/周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10-15次/周</w:t>
            </w: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余额查询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left"/>
            </w:pPr>
          </w:p>
          <w:p>
            <w:pPr>
              <w:pStyle w:val="32"/>
              <w:ind w:firstLine="0" w:firstLineChars="0"/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余额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病人编号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病人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余额信息=数据库中记录的余额信息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显示信息&gt;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=用户选择的</w:t>
            </w:r>
            <w:r>
              <w:rPr>
                <w:rFonts w:hint="eastAsia"/>
                <w:lang w:val="en-US" w:eastAsia="zh-CN"/>
              </w:rPr>
              <w:t>编号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站点号=用户选择的站点号；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1-4次/旬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5-15次/旬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3-10次/旬</w:t>
            </w: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在线缴费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  <w:p>
            <w:pPr>
              <w:pStyle w:val="32"/>
              <w:ind w:firstLine="0" w:firstLineChars="0"/>
            </w:pP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rPr>
                <w:rFonts w:hint="eastAsia"/>
                <w:lang w:val="en-US" w:eastAsia="zh-CN"/>
              </w:rPr>
              <w:t>余额查询</w:t>
            </w:r>
            <w:r>
              <w:rPr>
                <w:rFonts w:hint="eastAsia"/>
              </w:rPr>
              <w:t>信息]：</w:t>
            </w: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编号=用户输入的编号</w:t>
            </w:r>
          </w:p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余额信息=数据库中记录的余额信息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验证信息]：xxx=姓名and（xxx）=证件号；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5-10次/天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15-20次/天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5-15次/天</w:t>
            </w: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</w:tc>
      </w:tr>
    </w:tbl>
    <w:p>
      <w:pPr>
        <w:pStyle w:val="3"/>
        <w:ind w:left="567" w:leftChars="0" w:firstLineChars="0"/>
      </w:pPr>
      <w:bookmarkStart w:id="11" w:name="_Toc515019909"/>
      <w:r>
        <w:rPr>
          <w:rFonts w:hint="eastAsia"/>
          <w:lang w:val="en-US" w:eastAsia="zh-CN"/>
        </w:rPr>
        <w:t>住院部</w:t>
      </w:r>
      <w:r>
        <w:rPr>
          <w:rFonts w:hint="eastAsia"/>
        </w:rPr>
        <w:t>管理</w:t>
      </w:r>
      <w:bookmarkEnd w:id="11"/>
    </w:p>
    <w:p>
      <w:pPr>
        <w:pStyle w:val="4"/>
        <w:ind w:left="709" w:leftChars="0" w:firstLineChars="0"/>
      </w:pPr>
      <w:bookmarkStart w:id="12" w:name="_Toc515019910"/>
      <w:r>
        <w:rPr>
          <w:rFonts w:hint="eastAsia"/>
        </w:rPr>
        <w:t>程序流程图</w:t>
      </w:r>
      <w:bookmarkEnd w:id="12"/>
    </w:p>
    <w:p>
      <w:pPr>
        <w:pStyle w:val="4"/>
        <w:ind w:left="709" w:leftChars="0" w:firstLineChars="0"/>
      </w:pPr>
      <w:bookmarkStart w:id="13" w:name="_Toc515019911"/>
      <w:r>
        <w:rPr>
          <w:rFonts w:hint="eastAsia"/>
          <w:lang w:val="en-US" w:eastAsia="zh-CN"/>
        </w:rPr>
        <w:t>自助</w:t>
      </w:r>
      <w:r>
        <w:rPr>
          <w:rFonts w:hint="eastAsia"/>
        </w:rPr>
        <w:t>查询</w:t>
      </w:r>
      <w:bookmarkEnd w:id="13"/>
    </w:p>
    <w:p>
      <w:pPr>
        <w:jc w:val="center"/>
      </w:pPr>
    </w:p>
    <w:p>
      <w:pPr>
        <w:tabs>
          <w:tab w:val="right" w:pos="10466"/>
        </w:tabs>
        <w:rPr>
          <w:rFonts w:hint="eastAsia" w:eastAsia="宋体"/>
          <w:lang w:eastAsia="zh-CN"/>
        </w:rPr>
      </w:pPr>
    </w:p>
    <w:p>
      <w:pPr>
        <w:jc w:val="center"/>
      </w:pPr>
      <w:r>
        <w:object>
          <v:shape id="_x0000_i1035" o:spt="75" type="#_x0000_t75" style="height:482.35pt;width:522.8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6">
            <o:LockedField>false</o:LockedField>
          </o:OLEObject>
        </w:object>
      </w:r>
    </w:p>
    <w:p>
      <w:pPr>
        <w:jc w:val="center"/>
      </w:pPr>
    </w:p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3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自助</w:t>
      </w:r>
      <w:r>
        <w:rPr>
          <w:rFonts w:hint="eastAsia"/>
        </w:rPr>
        <w:t>查询程序流程图</w:t>
      </w:r>
    </w:p>
    <w:p>
      <w:pPr>
        <w:jc w:val="center"/>
      </w:pPr>
    </w:p>
    <w:p>
      <w:pPr>
        <w:jc w:val="center"/>
      </w:pPr>
    </w:p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医生排班</w:t>
      </w:r>
    </w:p>
    <w:p>
      <w:pPr>
        <w:jc w:val="center"/>
      </w:pPr>
      <w:r>
        <w:object>
          <v:shape id="_x0000_i1036" o:spt="75" type="#_x0000_t75" style="height:585pt;width:188.4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38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3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医生排班</w:t>
      </w:r>
      <w:r>
        <w:rPr>
          <w:rFonts w:hint="eastAsia"/>
        </w:rPr>
        <w:t>流程图</w:t>
      </w:r>
    </w:p>
    <w:p>
      <w:pPr>
        <w:jc w:val="center"/>
      </w:pPr>
    </w:p>
    <w:p>
      <w:pPr>
        <w:jc w:val="center"/>
      </w:pPr>
    </w:p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护士排班</w:t>
      </w:r>
    </w:p>
    <w:p>
      <w:pPr>
        <w:jc w:val="both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            </w:t>
      </w:r>
    </w:p>
    <w:p>
      <w:pPr>
        <w:jc w:val="center"/>
      </w:pPr>
    </w:p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3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护士排班</w:t>
      </w:r>
      <w:r>
        <w:rPr>
          <w:rFonts w:hint="eastAsia"/>
        </w:rPr>
        <w:t>流程图</w:t>
      </w:r>
    </w:p>
    <w:p>
      <w:r>
        <w:object>
          <v:shape id="_x0000_i1037" o:spt="75" type="#_x0000_t75" style="height:521.25pt;width:317.7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40">
            <o:LockedField>false</o:LockedField>
          </o:OLEObject>
        </w:object>
      </w:r>
    </w:p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为病人分配病房</w:t>
      </w:r>
    </w:p>
    <w:p>
      <w:r>
        <w:object>
          <v:shape id="_x0000_i1038" o:spt="75" type="#_x0000_t75" style="height:661.2pt;width:342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42">
            <o:LockedField>false</o:LockedField>
          </o:OLEObject>
        </w:object>
      </w:r>
    </w:p>
    <w:p>
      <w:pPr>
        <w:jc w:val="center"/>
      </w:pPr>
    </w:p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3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 xml:space="preserve"> 空乘</w:t>
      </w:r>
      <w:r>
        <w:rPr>
          <w:rFonts w:hint="eastAsia"/>
          <w:color w:val="000000"/>
          <w:szCs w:val="21"/>
        </w:rPr>
        <w:t>注销</w:t>
      </w:r>
      <w:r>
        <w:rPr>
          <w:rFonts w:hint="eastAsia"/>
        </w:rPr>
        <w:t>程序流程图</w:t>
      </w:r>
    </w:p>
    <w:p>
      <w:pPr>
        <w:jc w:val="center"/>
      </w:pPr>
    </w:p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为病人分配护士</w:t>
      </w:r>
    </w:p>
    <w:p>
      <w:pPr>
        <w:jc w:val="center"/>
      </w:pPr>
      <w:r>
        <w:object>
          <v:shape id="_x0000_i1039" o:spt="75" type="#_x0000_t75" style="height:582.6pt;width:228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44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3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空乘</w:t>
      </w:r>
      <w:r>
        <w:rPr>
          <w:rFonts w:hint="eastAsia" w:ascii="宋体" w:hAnsi="宋体" w:cs="宋体"/>
          <w:color w:val="000000"/>
          <w:szCs w:val="21"/>
        </w:rPr>
        <w:t>排班</w:t>
      </w:r>
      <w:r>
        <w:rPr>
          <w:rFonts w:hint="eastAsia"/>
        </w:rPr>
        <w:t>程序流程图</w: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pStyle w:val="4"/>
        <w:ind w:left="709" w:leftChars="0" w:firstLineChars="0"/>
      </w:pPr>
      <w:bookmarkStart w:id="14" w:name="_Toc515019916"/>
      <w:r>
        <w:rPr>
          <w:rFonts w:hint="eastAsia"/>
        </w:rPr>
        <w:t>数据描述</w:t>
      </w:r>
      <w:bookmarkEnd w:id="14"/>
    </w:p>
    <w:p>
      <w:pPr>
        <w:pStyle w:val="32"/>
        <w:ind w:firstLine="420"/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3</w:t>
      </w:r>
      <w:r>
        <w:fldChar w:fldCharType="end"/>
      </w:r>
      <w:r>
        <w:noBreakHyphen/>
      </w:r>
      <w:r>
        <w:rPr>
          <w:rFonts w:hint="eastAsia"/>
        </w:rPr>
        <w:t>1数据描述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7"/>
        <w:gridCol w:w="2422"/>
        <w:gridCol w:w="6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42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功能名称</w:t>
            </w:r>
          </w:p>
        </w:tc>
        <w:tc>
          <w:tcPr>
            <w:tcW w:w="657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数据项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自助查询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基本信息</w:t>
            </w:r>
            <w:r>
              <w:rPr>
                <w:rFonts w:hint="eastAsia"/>
              </w:rPr>
              <w:t>&gt;：</w:t>
            </w:r>
            <w:r>
              <w:rPr>
                <w:rFonts w:hint="eastAsia"/>
                <w:lang w:val="en-US" w:eastAsia="zh-CN"/>
              </w:rPr>
              <w:t>病人编号，病人姓名，病人性别。</w:t>
            </w:r>
          </w:p>
          <w:p>
            <w:pPr>
              <w:pStyle w:val="32"/>
              <w:ind w:firstLine="0" w:firstLineChar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详细信息</w:t>
            </w:r>
            <w:r>
              <w:rPr>
                <w:rFonts w:hint="eastAsia"/>
              </w:rPr>
              <w:t>&gt;：</w:t>
            </w:r>
            <w:r>
              <w:rPr>
                <w:rFonts w:hint="eastAsia"/>
                <w:lang w:val="en-US" w:eastAsia="zh-CN"/>
              </w:rPr>
              <w:t>病人编号，病人姓名，病人性别，病人年龄，主治医生，责任护士，病房编号，病床编号。</w:t>
            </w:r>
          </w:p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护士基本</w:t>
            </w:r>
            <w:r>
              <w:rPr>
                <w:rFonts w:hint="eastAsia"/>
              </w:rPr>
              <w:t>信息&gt;：</w:t>
            </w:r>
            <w:r>
              <w:rPr>
                <w:rFonts w:hint="eastAsia"/>
                <w:lang w:val="en-US" w:eastAsia="zh-CN"/>
              </w:rPr>
              <w:t>护士编号，护士姓名，护士性别，护士年龄，护士联系方式，护士职称</w:t>
            </w:r>
          </w:p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房基本</w:t>
            </w:r>
            <w:r>
              <w:rPr>
                <w:rFonts w:hint="eastAsia"/>
              </w:rPr>
              <w:t>信息&gt;：</w:t>
            </w:r>
            <w:r>
              <w:rPr>
                <w:rFonts w:hint="eastAsia"/>
                <w:lang w:val="en-US" w:eastAsia="zh-CN"/>
              </w:rPr>
              <w:t>病房编号，病房名称，病房地址，病房包括的病床。</w:t>
            </w:r>
          </w:p>
          <w:p>
            <w:pPr>
              <w:pStyle w:val="32"/>
              <w:ind w:firstLine="0" w:firstLineChars="0"/>
              <w:jc w:val="left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排班</w:t>
            </w:r>
          </w:p>
        </w:tc>
        <w:tc>
          <w:tcPr>
            <w:tcW w:w="6577" w:type="dxa"/>
            <w:shd w:val="clear" w:color="auto" w:fill="auto"/>
          </w:tcPr>
          <w:tbl>
            <w:tblPr>
              <w:tblStyle w:val="24"/>
              <w:tblW w:w="10456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577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6577" w:type="dxa"/>
                  <w:shd w:val="clear" w:color="auto" w:fill="auto"/>
                </w:tcPr>
                <w:p>
                  <w:pPr>
                    <w:pStyle w:val="32"/>
                    <w:ind w:firstLine="0" w:firstLineChars="0"/>
                    <w:rPr>
                      <w:rFonts w:hint="eastAsia"/>
                      <w:lang w:val="en-US" w:eastAsia="zh-CN"/>
                    </w:rPr>
                  </w:pPr>
                  <w:r>
                    <w:rPr>
                      <w:rFonts w:hint="eastAsia"/>
                    </w:rPr>
                    <w:t>&lt;可执勤</w:t>
                  </w:r>
                  <w:r>
                    <w:rPr>
                      <w:rFonts w:hint="eastAsia"/>
                      <w:lang w:val="en-US" w:eastAsia="zh-CN"/>
                    </w:rPr>
                    <w:t>医生</w:t>
                  </w:r>
                  <w:r>
                    <w:rPr>
                      <w:rFonts w:hint="eastAsia"/>
                    </w:rPr>
                    <w:t>信息&gt;：</w:t>
                  </w:r>
                  <w:r>
                    <w:rPr>
                      <w:rFonts w:hint="eastAsia"/>
                      <w:lang w:val="en-US" w:eastAsia="zh-CN"/>
                    </w:rPr>
                    <w:t>医生编号，医生姓名，医生性别，医生年龄，医生联系方式，医生科室，医生职称。</w:t>
                  </w:r>
                </w:p>
                <w:p>
                  <w:pPr>
                    <w:pStyle w:val="32"/>
                    <w:ind w:firstLine="0" w:firstLineChars="0"/>
                    <w:jc w:val="left"/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/>
                    </w:rPr>
                    <w:t>&lt;排班信息&gt;：</w:t>
                  </w:r>
                  <w:r>
                    <w:rPr>
                      <w:rFonts w:hint="eastAsia"/>
                      <w:lang w:val="en-US" w:eastAsia="zh-CN"/>
                    </w:rPr>
                    <w:t>医生</w:t>
                  </w:r>
                  <w:r>
                    <w:rPr>
                      <w:rFonts w:hint="eastAsia"/>
                    </w:rPr>
                    <w:t>编号，工作日期，工作班次，上班时间，下班时间，</w:t>
                  </w:r>
                  <w:r>
                    <w:rPr>
                      <w:rFonts w:hint="eastAsia"/>
                      <w:lang w:val="en-US" w:eastAsia="zh-CN"/>
                    </w:rPr>
                    <w:t>医生</w:t>
                  </w:r>
                  <w:r>
                    <w:rPr>
                      <w:rFonts w:hint="eastAsia"/>
                    </w:rPr>
                    <w:t>姓名</w:t>
                  </w:r>
                  <w:r>
                    <w:rPr>
                      <w:rFonts w:hint="eastAsia"/>
                      <w:lang w:eastAsia="zh-CN"/>
                    </w:rPr>
                    <w:t>。</w:t>
                  </w:r>
                </w:p>
              </w:tc>
            </w:tr>
          </w:tbl>
          <w:p>
            <w:pPr>
              <w:pStyle w:val="32"/>
              <w:ind w:firstLine="0" w:firstLineChars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  <w:vAlign w:val="center"/>
          </w:tcPr>
          <w:p>
            <w:pPr>
              <w:ind w:firstLine="630" w:firstLineChars="30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排班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信息&gt;：</w:t>
            </w:r>
            <w:r>
              <w:rPr>
                <w:rFonts w:hint="eastAsia"/>
                <w:lang w:val="en-US" w:eastAsia="zh-CN"/>
              </w:rPr>
              <w:t>病房编号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  <w:lang w:val="en-US" w:eastAsia="zh-CN"/>
              </w:rPr>
              <w:t>病房名，病房地址。</w:t>
            </w:r>
          </w:p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可执勤</w:t>
            </w:r>
            <w:r>
              <w:rPr>
                <w:rFonts w:hint="eastAsia"/>
                <w:lang w:val="en-US" w:eastAsia="zh-CN"/>
              </w:rPr>
              <w:t>护士</w:t>
            </w:r>
            <w:r>
              <w:rPr>
                <w:rFonts w:hint="eastAsia"/>
              </w:rPr>
              <w:t>信息&gt;：</w:t>
            </w:r>
            <w:r>
              <w:rPr>
                <w:rFonts w:hint="eastAsia"/>
                <w:lang w:val="en-US" w:eastAsia="zh-CN"/>
              </w:rPr>
              <w:t>护士编号，护士姓名，护士性别，护士年龄，护士联系方式，护士职称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&lt;排班信息&gt;：</w:t>
            </w: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编号，工作日期，工作班次，上班时间，下班时间，</w:t>
            </w:r>
            <w:r>
              <w:rPr>
                <w:rFonts w:hint="eastAsia"/>
                <w:lang w:val="en-US" w:eastAsia="zh-CN"/>
              </w:rPr>
              <w:t>护士</w:t>
            </w:r>
            <w:r>
              <w:rPr>
                <w:rFonts w:hint="eastAsia"/>
              </w:rPr>
              <w:t>姓名，</w:t>
            </w:r>
            <w:r>
              <w:rPr>
                <w:rFonts w:hint="eastAsia"/>
                <w:lang w:val="en-US" w:eastAsia="zh-CN"/>
              </w:rPr>
              <w:t>护士编</w:t>
            </w:r>
            <w:r>
              <w:rPr>
                <w:rFonts w:hint="eastAsia"/>
              </w:rPr>
              <w:t>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  <w:vAlign w:val="center"/>
          </w:tcPr>
          <w:p>
            <w:pPr>
              <w:ind w:firstLine="630" w:firstLineChars="30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为病人分配病房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信息</w:t>
            </w:r>
            <w:r>
              <w:rPr>
                <w:rFonts w:hint="eastAsia"/>
              </w:rPr>
              <w:t>&gt;：</w:t>
            </w:r>
            <w:r>
              <w:rPr>
                <w:rFonts w:hint="eastAsia"/>
                <w:lang w:val="en-US" w:eastAsia="zh-CN"/>
              </w:rPr>
              <w:t>病人编号，病人姓名，病人性别，病人年龄。</w:t>
            </w:r>
          </w:p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可</w:t>
            </w:r>
            <w:r>
              <w:rPr>
                <w:rFonts w:hint="eastAsia"/>
                <w:lang w:val="en-US" w:eastAsia="zh-CN"/>
              </w:rPr>
              <w:t>分配病房</w:t>
            </w:r>
            <w:r>
              <w:rPr>
                <w:rFonts w:hint="eastAsia"/>
              </w:rPr>
              <w:t>信息&gt;：</w:t>
            </w:r>
            <w:r>
              <w:rPr>
                <w:rFonts w:hint="eastAsia"/>
                <w:lang w:val="en-US" w:eastAsia="zh-CN"/>
              </w:rPr>
              <w:t>病房号，病房名称，病房地址。</w:t>
            </w:r>
          </w:p>
          <w:p>
            <w:pPr>
              <w:pStyle w:val="32"/>
              <w:ind w:firstLine="0" w:firstLineChar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分配</w:t>
            </w:r>
            <w:r>
              <w:rPr>
                <w:rFonts w:hint="eastAsia"/>
              </w:rPr>
              <w:t>信息&gt;：</w:t>
            </w:r>
            <w:r>
              <w:rPr>
                <w:rFonts w:hint="eastAsia"/>
                <w:lang w:val="en-US" w:eastAsia="zh-CN"/>
              </w:rPr>
              <w:t>病人编号，病人姓名，病人性别，病人年龄，病房编号，病床编号。</w:t>
            </w:r>
          </w:p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</w:p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2422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为病人分配护士</w:t>
            </w:r>
          </w:p>
        </w:tc>
        <w:tc>
          <w:tcPr>
            <w:tcW w:w="6577" w:type="dxa"/>
            <w:shd w:val="clear" w:color="auto" w:fill="auto"/>
          </w:tcPr>
          <w:p>
            <w:pPr>
              <w:pStyle w:val="32"/>
              <w:ind w:firstLine="0" w:firstLineChar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信息</w:t>
            </w:r>
            <w:r>
              <w:rPr>
                <w:rFonts w:hint="eastAsia"/>
              </w:rPr>
              <w:t>&gt;：</w:t>
            </w:r>
            <w:r>
              <w:rPr>
                <w:rFonts w:hint="eastAsia"/>
                <w:lang w:val="en-US" w:eastAsia="zh-CN"/>
              </w:rPr>
              <w:t>病人编号，病人姓名，病人性别，病人年龄。</w:t>
            </w:r>
          </w:p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可</w:t>
            </w:r>
            <w:r>
              <w:rPr>
                <w:rFonts w:hint="eastAsia"/>
                <w:lang w:val="en-US" w:eastAsia="zh-CN"/>
              </w:rPr>
              <w:t>分配护士</w:t>
            </w:r>
            <w:r>
              <w:rPr>
                <w:rFonts w:hint="eastAsia"/>
              </w:rPr>
              <w:t>信息&gt;：</w:t>
            </w:r>
            <w:r>
              <w:rPr>
                <w:rFonts w:hint="eastAsia"/>
                <w:lang w:val="en-US" w:eastAsia="zh-CN"/>
              </w:rPr>
              <w:t>护士编号，护士姓名，护士性别，护士年龄，护士联系方式，护士职称。</w:t>
            </w:r>
          </w:p>
          <w:p>
            <w:pPr>
              <w:pStyle w:val="32"/>
              <w:ind w:firstLine="0" w:firstLineChar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分配</w:t>
            </w:r>
            <w:r>
              <w:rPr>
                <w:rFonts w:hint="eastAsia"/>
              </w:rPr>
              <w:t>信息&gt;：</w:t>
            </w:r>
            <w:r>
              <w:rPr>
                <w:rFonts w:hint="eastAsia"/>
                <w:lang w:val="en-US" w:eastAsia="zh-CN"/>
              </w:rPr>
              <w:t>病人编号，病人姓名，病人性别，病人年龄，互动编号，病房编号，病床编号。</w:t>
            </w:r>
          </w:p>
          <w:p>
            <w:pPr>
              <w:pStyle w:val="32"/>
              <w:ind w:firstLine="0" w:firstLineChars="0"/>
              <w:jc w:val="left"/>
            </w:pPr>
          </w:p>
        </w:tc>
      </w:tr>
    </w:tbl>
    <w:p>
      <w:pPr>
        <w:jc w:val="center"/>
      </w:pPr>
    </w:p>
    <w:p>
      <w:pPr>
        <w:pStyle w:val="4"/>
        <w:ind w:left="709" w:leftChars="0" w:firstLineChars="0"/>
      </w:pPr>
      <w:bookmarkStart w:id="15" w:name="_Toc515019917"/>
      <w:r>
        <w:rPr>
          <w:rFonts w:hint="eastAsia"/>
        </w:rPr>
        <w:t>功能描述</w:t>
      </w:r>
      <w:bookmarkEnd w:id="15"/>
    </w:p>
    <w:p>
      <w:pPr>
        <w:pStyle w:val="32"/>
        <w:ind w:firstLine="420"/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2.3</w:t>
      </w:r>
      <w:r>
        <w:fldChar w:fldCharType="end"/>
      </w:r>
      <w:r>
        <w:noBreakHyphen/>
      </w:r>
      <w:r>
        <w:rPr>
          <w:rFonts w:hint="eastAsia"/>
        </w:rPr>
        <w:t>2功能描述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5"/>
        <w:gridCol w:w="1454"/>
        <w:gridCol w:w="1453"/>
        <w:gridCol w:w="1453"/>
        <w:gridCol w:w="2319"/>
        <w:gridCol w:w="1453"/>
        <w:gridCol w:w="14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54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功能名称</w:t>
            </w:r>
          </w:p>
        </w:tc>
        <w:tc>
          <w:tcPr>
            <w:tcW w:w="14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使用部门</w:t>
            </w:r>
          </w:p>
        </w:tc>
        <w:tc>
          <w:tcPr>
            <w:tcW w:w="14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使用岗位</w:t>
            </w:r>
          </w:p>
        </w:tc>
        <w:tc>
          <w:tcPr>
            <w:tcW w:w="231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涉及数据过滤条件</w:t>
            </w:r>
          </w:p>
        </w:tc>
        <w:tc>
          <w:tcPr>
            <w:tcW w:w="14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使用频度</w:t>
            </w:r>
          </w:p>
        </w:tc>
        <w:tc>
          <w:tcPr>
            <w:tcW w:w="144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使用地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自助查询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所有部门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所有岗位</w:t>
            </w:r>
          </w:p>
        </w:tc>
        <w:tc>
          <w:tcPr>
            <w:tcW w:w="2319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信息查询]: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基本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人编号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病房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人姓名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名称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病人性别</w:t>
            </w:r>
            <w:r>
              <w:rPr>
                <w:rFonts w:hint="eastAsia"/>
              </w:rPr>
              <w:t>=数据库中</w:t>
            </w:r>
            <w:r>
              <w:rPr>
                <w:rFonts w:hint="eastAsia"/>
                <w:lang w:val="en-US" w:eastAsia="zh-CN"/>
              </w:rPr>
              <w:t>记录的病人性别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人详细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同上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显示信息&gt;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=用户选择的</w:t>
            </w:r>
            <w:r>
              <w:rPr>
                <w:rFonts w:hint="eastAsia"/>
                <w:lang w:val="en-US" w:eastAsia="zh-CN"/>
              </w:rPr>
              <w:t>编号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站点号=用户选择的站点号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  <w:lang w:val="en-US" w:eastAsia="zh-CN"/>
              </w:rPr>
              <w:t>护士</w:t>
            </w:r>
            <w:r>
              <w:rPr>
                <w:rFonts w:hint="eastAsia"/>
              </w:rPr>
              <w:t>信息查询]: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护士基本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护士编号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护士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护士姓名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名称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护士性别</w:t>
            </w:r>
            <w:r>
              <w:rPr>
                <w:rFonts w:hint="eastAsia"/>
              </w:rPr>
              <w:t>=数据库中</w:t>
            </w:r>
            <w:r>
              <w:rPr>
                <w:rFonts w:hint="eastAsia"/>
                <w:lang w:val="en-US" w:eastAsia="zh-CN"/>
              </w:rPr>
              <w:t>记录的护士性别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护士详细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同上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显示信息&gt;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=用户选择的</w:t>
            </w:r>
            <w:r>
              <w:rPr>
                <w:rFonts w:hint="eastAsia"/>
                <w:lang w:val="en-US" w:eastAsia="zh-CN"/>
              </w:rPr>
              <w:t>编号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站点号=用户选择的站点号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信息查询]: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信息&gt;：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房编号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病房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房名称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名称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病房地址</w:t>
            </w:r>
            <w:r>
              <w:rPr>
                <w:rFonts w:hint="eastAsia"/>
              </w:rPr>
              <w:t>=数据库中</w:t>
            </w:r>
            <w:r>
              <w:rPr>
                <w:rFonts w:hint="eastAsia"/>
                <w:lang w:val="en-US" w:eastAsia="zh-CN"/>
              </w:rPr>
              <w:t>记录的地址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包含的床位=数据库中记录的床位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&lt;显示信息&gt;</w:t>
            </w: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=用户选择的</w:t>
            </w:r>
            <w:r>
              <w:rPr>
                <w:rFonts w:hint="eastAsia"/>
                <w:lang w:val="en-US" w:eastAsia="zh-CN"/>
              </w:rPr>
              <w:t>编号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站点号=用户选择的站点号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</w:rPr>
            </w:pPr>
          </w:p>
          <w:p>
            <w:pPr>
              <w:pStyle w:val="32"/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53" w:type="dxa"/>
          </w:tcPr>
          <w:p>
            <w:pPr>
              <w:pStyle w:val="32"/>
              <w:ind w:firstLine="210" w:firstLineChars="100"/>
            </w:pPr>
            <w:r>
              <w:rPr>
                <w:rFonts w:hint="eastAsia"/>
              </w:rPr>
              <w:t>200次/天</w:t>
            </w:r>
          </w:p>
          <w:p>
            <w:pPr>
              <w:pStyle w:val="32"/>
              <w:ind w:firstLine="210" w:firstLineChars="100"/>
            </w:pPr>
            <w:r>
              <w:rPr>
                <w:rFonts w:hint="eastAsia"/>
              </w:rPr>
              <w:t>300次/天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250次/天</w:t>
            </w:r>
          </w:p>
          <w:p>
            <w:pPr>
              <w:pStyle w:val="32"/>
              <w:ind w:firstLine="0" w:firstLineChars="0"/>
              <w:jc w:val="center"/>
            </w:pP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排班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住院</w:t>
            </w:r>
            <w:r>
              <w:rPr>
                <w:rFonts w:hint="eastAsia"/>
              </w:rPr>
              <w:t>部</w:t>
            </w:r>
          </w:p>
          <w:p>
            <w:pPr>
              <w:pStyle w:val="32"/>
              <w:ind w:firstLine="0" w:firstLineChars="0"/>
              <w:jc w:val="center"/>
            </w:pPr>
          </w:p>
          <w:p>
            <w:pPr>
              <w:pStyle w:val="32"/>
              <w:ind w:firstLine="0" w:firstLineChars="0"/>
              <w:jc w:val="center"/>
            </w:pPr>
          </w:p>
          <w:p>
            <w:pPr>
              <w:pStyle w:val="32"/>
              <w:ind w:firstLine="0" w:firstLineChars="0"/>
            </w:pPr>
          </w:p>
          <w:p>
            <w:pPr>
              <w:pStyle w:val="32"/>
              <w:ind w:firstLine="0" w:firstLineChars="0"/>
              <w:jc w:val="center"/>
            </w:pP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网站维护工程师</w:t>
            </w: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系统架构师</w:t>
            </w:r>
          </w:p>
          <w:p>
            <w:pPr>
              <w:pStyle w:val="32"/>
              <w:ind w:firstLine="0" w:firstLineChars="0"/>
              <w:jc w:val="left"/>
            </w:pP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人事主管</w:t>
            </w: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管理员</w:t>
            </w: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医生编号</w:t>
            </w:r>
            <w:r>
              <w:rPr>
                <w:rFonts w:hint="eastAsia"/>
              </w:rPr>
              <w:t>=数据库中记录工号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姓名=数据库中记录姓名；</w:t>
            </w:r>
          </w:p>
          <w:p>
            <w:pPr>
              <w:pStyle w:val="32"/>
              <w:ind w:firstLine="0" w:firstLineChars="0"/>
              <w:jc w:val="center"/>
            </w:pP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5次/月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10次/月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7次/月</w:t>
            </w: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ind w:firstLine="210" w:firstLineChars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排班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住院部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网站维护工程师</w:t>
            </w: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系统架构师</w:t>
            </w:r>
          </w:p>
          <w:p>
            <w:pPr>
              <w:pStyle w:val="32"/>
              <w:ind w:firstLine="0" w:firstLineChars="0"/>
              <w:jc w:val="left"/>
            </w:pP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人事主管</w:t>
            </w: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  <w:lang w:val="en-US" w:eastAsia="zh-CN"/>
              </w:rPr>
              <w:t>护士</w:t>
            </w:r>
            <w:r>
              <w:rPr>
                <w:rFonts w:hint="eastAsia"/>
              </w:rPr>
              <w:t>管理员</w:t>
            </w:r>
          </w:p>
          <w:p>
            <w:pPr>
              <w:pStyle w:val="32"/>
              <w:ind w:firstLine="0" w:firstLineChars="0"/>
              <w:jc w:val="left"/>
            </w:pPr>
          </w:p>
          <w:p>
            <w:pPr>
              <w:pStyle w:val="32"/>
              <w:ind w:firstLine="0" w:firstLineChars="0"/>
              <w:jc w:val="left"/>
            </w:pP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</w:pP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护士编号</w:t>
            </w:r>
            <w:r>
              <w:rPr>
                <w:rFonts w:hint="eastAsia"/>
              </w:rPr>
              <w:t>号=数据库中记录工号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护士</w:t>
            </w:r>
            <w:r>
              <w:rPr>
                <w:rFonts w:hint="eastAsia"/>
              </w:rPr>
              <w:t>姓名=数据库中记录姓名；</w:t>
            </w:r>
          </w:p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编号=数据库中记录的</w:t>
            </w:r>
            <w:r>
              <w:rPr>
                <w:rFonts w:hint="eastAsia"/>
                <w:lang w:val="en-US" w:eastAsia="zh-CN"/>
              </w:rPr>
              <w:t>病房编号。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10次/月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30次/月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20次/月</w:t>
            </w: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  <w:vAlign w:val="center"/>
          </w:tcPr>
          <w:p>
            <w:pPr>
              <w:ind w:firstLine="210" w:firstLineChars="10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为病人分配病房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</w:pPr>
          </w:p>
          <w:p>
            <w:pPr>
              <w:pStyle w:val="32"/>
              <w:ind w:firstLine="0" w:firstLineChars="0"/>
              <w:jc w:val="center"/>
            </w:pPr>
          </w:p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住院部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left"/>
            </w:pPr>
          </w:p>
          <w:p>
            <w:pPr>
              <w:pStyle w:val="32"/>
              <w:ind w:firstLine="0" w:firstLineChars="0"/>
              <w:jc w:val="left"/>
            </w:pP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网站维护工程师</w:t>
            </w: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系统架构师</w:t>
            </w: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人事主管</w:t>
            </w: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管理员</w:t>
            </w: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人编</w:t>
            </w:r>
            <w:r>
              <w:rPr>
                <w:rFonts w:hint="eastAsia"/>
              </w:rPr>
              <w:t>号=数据库中记录</w:t>
            </w:r>
            <w:r>
              <w:rPr>
                <w:rFonts w:hint="eastAsia"/>
                <w:lang w:val="en-US" w:eastAsia="zh-CN"/>
              </w:rPr>
              <w:t>编</w:t>
            </w:r>
            <w:r>
              <w:rPr>
                <w:rFonts w:hint="eastAsia"/>
              </w:rPr>
              <w:t>号；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病房编号</w:t>
            </w:r>
            <w:r>
              <w:rPr>
                <w:rFonts w:hint="eastAsia"/>
              </w:rPr>
              <w:t>=数据库中记录</w:t>
            </w:r>
            <w:r>
              <w:rPr>
                <w:rFonts w:hint="eastAsia"/>
                <w:lang w:val="en-US" w:eastAsia="zh-CN"/>
              </w:rPr>
              <w:t>编号</w:t>
            </w:r>
            <w:r>
              <w:rPr>
                <w:rFonts w:hint="eastAsia"/>
              </w:rPr>
              <w:t>；</w:t>
            </w:r>
          </w:p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编号=数据库中记录编号。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10次/月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30次/月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20次/月</w:t>
            </w: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5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454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为病人分配护士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住院部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网站维护工程师</w:t>
            </w: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系统架构师</w:t>
            </w:r>
          </w:p>
          <w:p>
            <w:pPr>
              <w:pStyle w:val="32"/>
              <w:ind w:firstLine="0" w:firstLineChars="0"/>
              <w:jc w:val="left"/>
            </w:pP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</w:rPr>
              <w:t>人事主管</w:t>
            </w:r>
          </w:p>
          <w:p>
            <w:pPr>
              <w:pStyle w:val="32"/>
              <w:ind w:firstLine="0" w:firstLineChars="0"/>
              <w:jc w:val="left"/>
            </w:pPr>
            <w:r>
              <w:rPr>
                <w:rFonts w:hint="eastAsia"/>
                <w:lang w:val="en-US" w:eastAsia="zh-CN"/>
              </w:rPr>
              <w:t>护士</w:t>
            </w:r>
            <w:r>
              <w:rPr>
                <w:rFonts w:hint="eastAsia"/>
              </w:rPr>
              <w:t>管理员</w:t>
            </w:r>
          </w:p>
          <w:p>
            <w:pPr>
              <w:pStyle w:val="32"/>
              <w:ind w:firstLine="0" w:firstLineChars="0"/>
              <w:jc w:val="left"/>
            </w:pPr>
          </w:p>
          <w:p>
            <w:pPr>
              <w:pStyle w:val="32"/>
              <w:ind w:firstLine="0" w:firstLineChars="0"/>
              <w:jc w:val="left"/>
            </w:pPr>
          </w:p>
        </w:tc>
        <w:tc>
          <w:tcPr>
            <w:tcW w:w="2319" w:type="dxa"/>
            <w:shd w:val="clear" w:color="auto" w:fill="auto"/>
          </w:tcPr>
          <w:p>
            <w:pPr>
              <w:pStyle w:val="32"/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编号=数据库中记录编号；</w:t>
            </w:r>
          </w:p>
          <w:p>
            <w:pPr>
              <w:pStyle w:val="32"/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=数据库中记录编号；</w:t>
            </w:r>
          </w:p>
          <w:p>
            <w:pPr>
              <w:pStyle w:val="32"/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编号=数据库中记录编号。</w:t>
            </w:r>
          </w:p>
        </w:tc>
        <w:tc>
          <w:tcPr>
            <w:tcW w:w="1453" w:type="dxa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30次/月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40次/月</w:t>
            </w:r>
          </w:p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35次/月</w:t>
            </w:r>
          </w:p>
        </w:tc>
        <w:tc>
          <w:tcPr>
            <w:tcW w:w="1449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1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2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站点3</w:t>
            </w:r>
          </w:p>
        </w:tc>
      </w:tr>
    </w:tbl>
    <w:p/>
    <w:p>
      <w:pPr>
        <w:pStyle w:val="2"/>
      </w:pPr>
      <w:bookmarkStart w:id="16" w:name="_Toc513355621"/>
      <w:bookmarkStart w:id="17" w:name="_Toc515019918"/>
      <w:r>
        <w:rPr>
          <w:rFonts w:hint="eastAsia"/>
        </w:rPr>
        <w:t>全局外模式</w:t>
      </w:r>
      <w:bookmarkEnd w:id="16"/>
      <w:bookmarkEnd w:id="17"/>
    </w:p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管理员管理</w:t>
      </w:r>
    </w:p>
    <w:p>
      <w:pPr>
        <w:pStyle w:val="4"/>
        <w:ind w:left="709" w:leftChars="0" w:firstLineChars="0"/>
      </w:pPr>
      <w:bookmarkStart w:id="18" w:name="_Toc515019920"/>
      <w:bookmarkStart w:id="19" w:name="_Toc513355623"/>
      <w:r>
        <w:rPr>
          <w:rFonts w:hint="eastAsia"/>
        </w:rPr>
        <w:t>实体集</w:t>
      </w:r>
      <w:bookmarkEnd w:id="18"/>
      <w:bookmarkEnd w:id="19"/>
    </w:p>
    <w:p>
      <w:pPr>
        <w:jc w:val="center"/>
        <w:rPr>
          <w:rFonts w:hint="eastAsia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3.1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实体集及其属性列表</w:t>
      </w:r>
      <w:bookmarkStart w:id="20" w:name="_Toc515019921"/>
      <w:bookmarkStart w:id="21" w:name="_Toc513355624"/>
      <w:bookmarkStart w:id="22" w:name="_Toc513311430"/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7"/>
        <w:gridCol w:w="1640"/>
        <w:gridCol w:w="7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64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实体集名</w:t>
            </w:r>
          </w:p>
        </w:tc>
        <w:tc>
          <w:tcPr>
            <w:tcW w:w="782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医生编号，医生姓名，医生性别，医生年龄，医生联系方式，医生科室，医生职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，病房名称，病房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编号，病床状态，病房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</w:t>
            </w:r>
          </w:p>
        </w:tc>
        <w:tc>
          <w:tcPr>
            <w:tcW w:w="7829" w:type="dxa"/>
            <w:shd w:val="clear" w:color="auto" w:fill="auto"/>
          </w:tcPr>
          <w:p>
            <w:r>
              <w:rPr>
                <w:rFonts w:hint="eastAsia"/>
                <w:lang w:val="en-US" w:eastAsia="zh-CN"/>
              </w:rPr>
              <w:t>病人编号，病人姓名，病人性别，病人年龄，主治医生，责任护士，病房编号，病床编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编号，护士姓名，护士性别，护士年龄，护士联系方式，护士职称</w:t>
            </w:r>
          </w:p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4" w:hRule="atLeast"/>
        </w:trPr>
        <w:tc>
          <w:tcPr>
            <w:tcW w:w="987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</w:t>
            </w:r>
          </w:p>
        </w:tc>
        <w:tc>
          <w:tcPr>
            <w:tcW w:w="7829" w:type="dxa"/>
            <w:shd w:val="clear" w:color="auto" w:fill="auto"/>
          </w:tcPr>
          <w:p>
            <w:pPr>
              <w:jc w:val="both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编号，科室名</w:t>
            </w:r>
          </w:p>
          <w:p>
            <w:pPr>
              <w:pStyle w:val="32"/>
              <w:ind w:firstLine="0" w:firstLineChars="0"/>
            </w:pPr>
          </w:p>
        </w:tc>
      </w:tr>
    </w:tbl>
    <w:p>
      <w:pPr>
        <w:pStyle w:val="4"/>
        <w:ind w:left="709" w:leftChars="0" w:firstLineChars="0"/>
      </w:pPr>
      <w:r>
        <w:rPr>
          <w:rFonts w:hint="eastAsia"/>
        </w:rPr>
        <w:t>体联系图</w:t>
      </w:r>
      <w:bookmarkEnd w:id="20"/>
      <w:bookmarkEnd w:id="21"/>
      <w:bookmarkEnd w:id="22"/>
    </w:p>
    <w:p>
      <w:pPr>
        <w:pStyle w:val="33"/>
        <w:jc w:val="center"/>
      </w:pPr>
      <w:r>
        <w:object>
          <v:shape id="_x0000_i1040" o:spt="75" type="#_x0000_t75" style="height:235.25pt;width:522.9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46">
            <o:LockedField>false</o:LockedField>
          </o:OLEObject>
        </w:object>
      </w:r>
    </w:p>
    <w:p>
      <w:pPr>
        <w:pStyle w:val="33"/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3.1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ER图</w:t>
      </w:r>
    </w:p>
    <w:p>
      <w:pPr>
        <w:pStyle w:val="4"/>
        <w:ind w:left="709" w:leftChars="0" w:firstLineChars="0"/>
      </w:pPr>
      <w:bookmarkStart w:id="23" w:name="_Toc515019922"/>
      <w:bookmarkStart w:id="24" w:name="_Toc513355625"/>
      <w:r>
        <w:rPr>
          <w:rFonts w:hint="eastAsia"/>
        </w:rPr>
        <w:t>联系</w:t>
      </w:r>
      <w:bookmarkEnd w:id="23"/>
      <w:bookmarkEnd w:id="24"/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3.1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联系及其属性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6"/>
        <w:gridCol w:w="1353"/>
        <w:gridCol w:w="1353"/>
        <w:gridCol w:w="3367"/>
        <w:gridCol w:w="3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联系名</w:t>
            </w:r>
          </w:p>
        </w:tc>
        <w:tc>
          <w:tcPr>
            <w:tcW w:w="13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别</w:t>
            </w:r>
          </w:p>
        </w:tc>
        <w:tc>
          <w:tcPr>
            <w:tcW w:w="336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涉及实体集</w:t>
            </w:r>
          </w:p>
        </w:tc>
        <w:tc>
          <w:tcPr>
            <w:tcW w:w="336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</w:t>
            </w:r>
          </w:p>
        </w:tc>
        <w:tc>
          <w:tcPr>
            <w:tcW w:w="1353" w:type="dxa"/>
          </w:tcPr>
          <w:p>
            <w:r>
              <w:rPr>
                <w:rFonts w:hint="eastAsia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（一），</w:t>
            </w: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（多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属于</w:t>
            </w:r>
          </w:p>
        </w:tc>
        <w:tc>
          <w:tcPr>
            <w:tcW w:w="1353" w:type="dxa"/>
          </w:tcPr>
          <w:p>
            <w:r>
              <w:rPr>
                <w:rFonts w:hint="eastAsia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多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包含</w:t>
            </w:r>
          </w:p>
        </w:tc>
        <w:tc>
          <w:tcPr>
            <w:tcW w:w="1353" w:type="dxa"/>
          </w:tcPr>
          <w:p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（一），护士（多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bookmarkStart w:id="25" w:name="_Toc511410237"/>
            <w:bookmarkStart w:id="26" w:name="_Toc515019923"/>
            <w:bookmarkStart w:id="27" w:name="_Toc11906"/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于</w:t>
            </w:r>
          </w:p>
        </w:tc>
        <w:tc>
          <w:tcPr>
            <w:tcW w:w="1353" w:type="dxa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对一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 (一)   ，病床(一)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配</w:t>
            </w:r>
          </w:p>
        </w:tc>
        <w:tc>
          <w:tcPr>
            <w:tcW w:w="1353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（一)  , 护士(多)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拥有</w:t>
            </w:r>
          </w:p>
        </w:tc>
        <w:tc>
          <w:tcPr>
            <w:tcW w:w="135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（一)  , 床位(多)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从事</w:t>
            </w:r>
          </w:p>
        </w:tc>
        <w:tc>
          <w:tcPr>
            <w:tcW w:w="135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多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  <w:lang w:val="en-US" w:eastAsia="zh-CN"/>
              </w:rPr>
              <w:t>科室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bookmarkEnd w:id="25"/>
      <w:bookmarkEnd w:id="26"/>
      <w:bookmarkEnd w:id="27"/>
    </w:tbl>
    <w:p>
      <w:pPr>
        <w:pStyle w:val="3"/>
        <w:ind w:left="567" w:leftChars="0" w:firstLineChars="0"/>
      </w:pPr>
      <w:r>
        <w:rPr>
          <w:rFonts w:hint="eastAsia"/>
          <w:lang w:val="en-US" w:eastAsia="zh-CN"/>
        </w:rPr>
        <w:t>医生管理</w:t>
      </w:r>
    </w:p>
    <w:p>
      <w:pPr>
        <w:pStyle w:val="4"/>
        <w:ind w:left="709" w:leftChars="0" w:firstLineChars="0"/>
      </w:pPr>
      <w:bookmarkStart w:id="28" w:name="_Toc515019924"/>
      <w:bookmarkStart w:id="29" w:name="_Toc513355627"/>
      <w:r>
        <w:rPr>
          <w:rFonts w:hint="eastAsia"/>
        </w:rPr>
        <w:t>实体集</w:t>
      </w:r>
      <w:bookmarkEnd w:id="28"/>
      <w:bookmarkEnd w:id="29"/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3.2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实体集及其属性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7"/>
        <w:gridCol w:w="1640"/>
        <w:gridCol w:w="7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64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实体集名</w:t>
            </w:r>
          </w:p>
        </w:tc>
        <w:tc>
          <w:tcPr>
            <w:tcW w:w="782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bookmarkStart w:id="30" w:name="_Toc513355628"/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编号，病人姓名，病人性别，病人年龄，主治医生，责任护士，病房编号，病床编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医生编号，医生姓名，医生性别，医生年龄，医生联系方式，医生科室，医生职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房编号，病房名称，病房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缴费</w:t>
            </w:r>
          </w:p>
        </w:tc>
        <w:tc>
          <w:tcPr>
            <w:tcW w:w="7829" w:type="dxa"/>
            <w:shd w:val="clear" w:color="auto" w:fill="auto"/>
          </w:tcPr>
          <w:p>
            <w:pPr>
              <w:rPr>
                <w:rFonts w:hint="default" w:eastAsia="宋体"/>
                <w:szCs w:val="22"/>
                <w:lang w:val="en-US" w:eastAsia="zh-CN"/>
              </w:rPr>
            </w:pPr>
            <w:r>
              <w:rPr>
                <w:rFonts w:hint="eastAsia"/>
                <w:szCs w:val="22"/>
                <w:lang w:val="en-US" w:eastAsia="zh-CN"/>
              </w:rPr>
              <w:t>病人</w:t>
            </w:r>
            <w:r>
              <w:rPr>
                <w:rFonts w:hint="eastAsia"/>
                <w:szCs w:val="22"/>
              </w:rPr>
              <w:t>编号，</w:t>
            </w:r>
            <w:r>
              <w:rPr>
                <w:rFonts w:hint="eastAsia"/>
                <w:szCs w:val="22"/>
                <w:lang w:val="en-US" w:eastAsia="zh-CN"/>
              </w:rPr>
              <w:t>病人名，余额，病床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bookmarkStart w:id="31" w:name="_Toc515019925"/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</w:t>
            </w:r>
          </w:p>
        </w:tc>
        <w:tc>
          <w:tcPr>
            <w:tcW w:w="7829" w:type="dxa"/>
            <w:shd w:val="clear" w:color="auto" w:fill="auto"/>
          </w:tcPr>
          <w:p>
            <w:pPr>
              <w:rPr>
                <w:rFonts w:hint="eastAsia"/>
                <w:szCs w:val="22"/>
              </w:rPr>
            </w:pPr>
            <w:r>
              <w:rPr>
                <w:rFonts w:hint="eastAsia"/>
                <w:lang w:val="en-US" w:eastAsia="zh-CN"/>
              </w:rPr>
              <w:t>病床编号，病床状态，病房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</w:t>
            </w:r>
          </w:p>
        </w:tc>
        <w:tc>
          <w:tcPr>
            <w:tcW w:w="782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编号，科室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方案</w:t>
            </w:r>
          </w:p>
        </w:tc>
        <w:tc>
          <w:tcPr>
            <w:tcW w:w="782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名，病人编号</w:t>
            </w:r>
          </w:p>
        </w:tc>
      </w:tr>
    </w:tbl>
    <w:p>
      <w:pPr>
        <w:pStyle w:val="4"/>
        <w:ind w:left="709" w:leftChars="0" w:firstLineChars="0"/>
      </w:pPr>
      <w:r>
        <w:rPr>
          <w:rFonts w:hint="eastAsia"/>
        </w:rPr>
        <w:t>实体联系图</w:t>
      </w:r>
      <w:bookmarkEnd w:id="30"/>
      <w:bookmarkEnd w:id="31"/>
    </w:p>
    <w:p>
      <w:r>
        <w:object>
          <v:shape id="_x0000_i1041" o:spt="75" type="#_x0000_t75" style="height:230.25pt;width:522.9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48">
            <o:LockedField>false</o:LockedField>
          </o:OLEObject>
        </w:object>
      </w:r>
    </w:p>
    <w:p>
      <w:pPr>
        <w:pStyle w:val="33"/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3.2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ER图</w:t>
      </w:r>
    </w:p>
    <w:p>
      <w:pPr>
        <w:pStyle w:val="4"/>
        <w:ind w:left="709" w:leftChars="0" w:firstLineChars="0"/>
      </w:pPr>
      <w:bookmarkStart w:id="32" w:name="_Toc513355629"/>
      <w:bookmarkStart w:id="33" w:name="_Toc515019926"/>
      <w:r>
        <w:rPr>
          <w:rFonts w:hint="eastAsia"/>
        </w:rPr>
        <w:t>联系</w:t>
      </w:r>
      <w:bookmarkEnd w:id="32"/>
      <w:bookmarkEnd w:id="33"/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3.2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联系及其属性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6"/>
        <w:gridCol w:w="1353"/>
        <w:gridCol w:w="1353"/>
        <w:gridCol w:w="3367"/>
        <w:gridCol w:w="3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联系名</w:t>
            </w:r>
          </w:p>
        </w:tc>
        <w:tc>
          <w:tcPr>
            <w:tcW w:w="13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别</w:t>
            </w:r>
          </w:p>
        </w:tc>
        <w:tc>
          <w:tcPr>
            <w:tcW w:w="336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涉及实体集</w:t>
            </w:r>
          </w:p>
        </w:tc>
        <w:tc>
          <w:tcPr>
            <w:tcW w:w="336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治疗</w:t>
            </w:r>
          </w:p>
        </w:tc>
        <w:tc>
          <w:tcPr>
            <w:tcW w:w="1353" w:type="dxa"/>
          </w:tcPr>
          <w:p>
            <w:r>
              <w:rPr>
                <w:rFonts w:hint="eastAsia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（一），</w:t>
            </w: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（多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入住</w:t>
            </w:r>
          </w:p>
        </w:tc>
        <w:tc>
          <w:tcPr>
            <w:tcW w:w="1353" w:type="dxa"/>
          </w:tcPr>
          <w:p>
            <w:r>
              <w:rPr>
                <w:rFonts w:hint="eastAsia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多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配</w:t>
            </w:r>
          </w:p>
        </w:tc>
        <w:tc>
          <w:tcPr>
            <w:tcW w:w="1353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对</w:t>
            </w:r>
            <w:r>
              <w:rPr>
                <w:rFonts w:hint="eastAsia"/>
                <w:lang w:val="en-US" w:eastAsia="zh-CN"/>
              </w:rPr>
              <w:t>一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  <w:lang w:val="en-US" w:eastAsia="zh-CN"/>
              </w:rPr>
              <w:t>病床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bookmarkStart w:id="34" w:name="_Toc16344"/>
            <w:bookmarkStart w:id="35" w:name="_Toc515019927"/>
            <w:bookmarkStart w:id="36" w:name="_Toc511410240"/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拥有</w:t>
            </w:r>
          </w:p>
        </w:tc>
        <w:tc>
          <w:tcPr>
            <w:tcW w:w="135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对一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  <w:lang w:val="en-US" w:eastAsia="zh-CN"/>
              </w:rPr>
              <w:t>缴费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应</w:t>
            </w:r>
          </w:p>
        </w:tc>
        <w:tc>
          <w:tcPr>
            <w:tcW w:w="13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对一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  <w:lang w:val="en-US" w:eastAsia="zh-CN"/>
              </w:rPr>
              <w:t>缴费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所属</w:t>
            </w:r>
          </w:p>
        </w:tc>
        <w:tc>
          <w:tcPr>
            <w:tcW w:w="13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多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从事</w:t>
            </w:r>
          </w:p>
        </w:tc>
        <w:tc>
          <w:tcPr>
            <w:tcW w:w="1353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多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bookmarkEnd w:id="34"/>
      <w:bookmarkEnd w:id="35"/>
      <w:bookmarkEnd w:id="36"/>
    </w:tbl>
    <w:p>
      <w:pPr>
        <w:pStyle w:val="3"/>
        <w:ind w:left="567" w:leftChars="0" w:firstLineChars="0"/>
      </w:pPr>
      <w:r>
        <w:rPr>
          <w:rFonts w:hint="eastAsia"/>
          <w:lang w:val="en-US" w:eastAsia="zh-CN"/>
        </w:rPr>
        <w:t>住院部管理</w:t>
      </w:r>
    </w:p>
    <w:p>
      <w:pPr>
        <w:pStyle w:val="4"/>
        <w:ind w:left="709" w:leftChars="0" w:firstLineChars="0"/>
      </w:pPr>
      <w:bookmarkStart w:id="37" w:name="_Toc515019928"/>
      <w:bookmarkStart w:id="38" w:name="_Toc513355631"/>
      <w:r>
        <w:rPr>
          <w:rFonts w:hint="eastAsia"/>
        </w:rPr>
        <w:t>实体集</w:t>
      </w:r>
      <w:bookmarkEnd w:id="37"/>
      <w:bookmarkEnd w:id="38"/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3.3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实体集及其属性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7"/>
        <w:gridCol w:w="1640"/>
        <w:gridCol w:w="7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64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实体集名</w:t>
            </w:r>
          </w:p>
        </w:tc>
        <w:tc>
          <w:tcPr>
            <w:tcW w:w="782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编号，病人姓名，病人性别，病人年龄，主治医生，责任护士，病房编号，病床编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医生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医生编号，医生姓名，医生性别，医生年龄，医生联系方式，医生科室，医生职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房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房编号，病房名称，病房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床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szCs w:val="22"/>
                <w:lang w:val="en-US" w:eastAsia="zh-CN"/>
              </w:rPr>
              <w:t>病人</w:t>
            </w:r>
            <w:r>
              <w:rPr>
                <w:rFonts w:hint="eastAsia"/>
                <w:szCs w:val="22"/>
              </w:rPr>
              <w:t>编号，</w:t>
            </w:r>
            <w:r>
              <w:rPr>
                <w:rFonts w:hint="eastAsia"/>
                <w:szCs w:val="22"/>
                <w:lang w:val="en-US" w:eastAsia="zh-CN"/>
              </w:rPr>
              <w:t>病人名，余额，病床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护士编号，护士姓名，护士性别，护士年龄，护士联系方式，护士职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排班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岗位编号，岗位名称，职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7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p>
        </w:tc>
        <w:tc>
          <w:tcPr>
            <w:tcW w:w="164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排班</w:t>
            </w:r>
          </w:p>
        </w:tc>
        <w:tc>
          <w:tcPr>
            <w:tcW w:w="782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工号，身份证号，姓名，性别，民族，籍贯，入职时间，工资，状态，职务</w:t>
            </w:r>
          </w:p>
        </w:tc>
      </w:tr>
    </w:tbl>
    <w:p>
      <w:pPr>
        <w:pStyle w:val="32"/>
        <w:ind w:left="840" w:firstLine="0" w:firstLineChars="0"/>
      </w:pPr>
    </w:p>
    <w:p>
      <w:pPr>
        <w:pStyle w:val="4"/>
        <w:ind w:left="709" w:leftChars="0" w:firstLineChars="0"/>
      </w:pPr>
      <w:bookmarkStart w:id="39" w:name="_Toc513355632"/>
      <w:bookmarkStart w:id="40" w:name="_Toc515019929"/>
      <w:r>
        <w:rPr>
          <w:rFonts w:hint="eastAsia"/>
        </w:rPr>
        <w:t>实体联系图</w:t>
      </w:r>
      <w:bookmarkEnd w:id="39"/>
      <w:bookmarkEnd w:id="40"/>
    </w:p>
    <w:p/>
    <w:p>
      <w:pPr>
        <w:pStyle w:val="33"/>
        <w:jc w:val="center"/>
      </w:pPr>
      <w:r>
        <w:drawing>
          <wp:inline distT="0" distB="0" distL="114300" distR="114300">
            <wp:extent cx="6645910" cy="4579620"/>
            <wp:effectExtent l="0" t="0" r="13970" b="7620"/>
            <wp:docPr id="4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7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81" w:name="_GoBack"/>
      <w:bookmarkEnd w:id="81"/>
    </w:p>
    <w:p>
      <w:pPr>
        <w:pStyle w:val="33"/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3.3</w:t>
      </w:r>
      <w:r>
        <w:fldChar w:fldCharType="end"/>
      </w:r>
      <w:r>
        <w:noBreakHyphen/>
      </w:r>
      <w:r>
        <w:fldChar w:fldCharType="begin"/>
      </w:r>
      <w:r>
        <w:instrText xml:space="preserve"> SEQ 图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ER图</w:t>
      </w:r>
    </w:p>
    <w:p>
      <w:pPr>
        <w:pStyle w:val="4"/>
        <w:ind w:left="709" w:leftChars="0" w:firstLineChars="0"/>
      </w:pPr>
      <w:bookmarkStart w:id="41" w:name="_Toc513355633"/>
      <w:bookmarkStart w:id="42" w:name="_Toc515019930"/>
      <w:r>
        <w:rPr>
          <w:rFonts w:hint="eastAsia"/>
        </w:rPr>
        <w:t>联系</w:t>
      </w:r>
      <w:bookmarkEnd w:id="41"/>
      <w:bookmarkEnd w:id="42"/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3.3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联系及其属性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6"/>
        <w:gridCol w:w="1353"/>
        <w:gridCol w:w="1353"/>
        <w:gridCol w:w="3367"/>
        <w:gridCol w:w="33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联系名</w:t>
            </w:r>
          </w:p>
        </w:tc>
        <w:tc>
          <w:tcPr>
            <w:tcW w:w="13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别</w:t>
            </w:r>
          </w:p>
        </w:tc>
        <w:tc>
          <w:tcPr>
            <w:tcW w:w="336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涉及实体集</w:t>
            </w:r>
          </w:p>
        </w:tc>
        <w:tc>
          <w:tcPr>
            <w:tcW w:w="336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</w:t>
            </w:r>
          </w:p>
        </w:tc>
        <w:tc>
          <w:tcPr>
            <w:tcW w:w="1353" w:type="dxa"/>
          </w:tcPr>
          <w:p>
            <w:r>
              <w:rPr>
                <w:rFonts w:hint="eastAsia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（一），</w:t>
            </w: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（多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从事</w:t>
            </w:r>
          </w:p>
        </w:tc>
        <w:tc>
          <w:tcPr>
            <w:tcW w:w="1353" w:type="dxa"/>
          </w:tcPr>
          <w:p>
            <w:r>
              <w:rPr>
                <w:rFonts w:hint="eastAsia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科室</w:t>
            </w:r>
            <w:r>
              <w:rPr>
                <w:rFonts w:hint="eastAsia"/>
              </w:rPr>
              <w:t>（一），</w:t>
            </w: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（多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班一</w:t>
            </w:r>
          </w:p>
        </w:tc>
        <w:tc>
          <w:tcPr>
            <w:tcW w:w="1353" w:type="dxa"/>
          </w:tcPr>
          <w:p>
            <w:r>
              <w:rPr>
                <w:rFonts w:hint="eastAsia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医生排班</w:t>
            </w:r>
            <w:r>
              <w:rPr>
                <w:rFonts w:hint="eastAsia"/>
              </w:rPr>
              <w:t>（一），</w:t>
            </w: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（多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入住</w:t>
            </w:r>
          </w:p>
        </w:tc>
        <w:tc>
          <w:tcPr>
            <w:tcW w:w="1353" w:type="dxa"/>
          </w:tcPr>
          <w:p>
            <w:r>
              <w:rPr>
                <w:rFonts w:hint="eastAsia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（一），</w:t>
            </w: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（多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拥有</w:t>
            </w:r>
          </w:p>
        </w:tc>
        <w:tc>
          <w:tcPr>
            <w:tcW w:w="1353" w:type="dxa"/>
          </w:tcPr>
          <w:p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（一），</w:t>
            </w:r>
            <w:r>
              <w:rPr>
                <w:rFonts w:hint="eastAsia"/>
                <w:lang w:val="en-US" w:eastAsia="zh-CN"/>
              </w:rPr>
              <w:t>护士</w:t>
            </w:r>
            <w:r>
              <w:rPr>
                <w:rFonts w:hint="eastAsia"/>
              </w:rPr>
              <w:t>（多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配</w:t>
            </w:r>
          </w:p>
        </w:tc>
        <w:tc>
          <w:tcPr>
            <w:tcW w:w="1353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对</w:t>
            </w:r>
            <w:r>
              <w:rPr>
                <w:rFonts w:hint="eastAsia"/>
                <w:lang w:val="en-US" w:eastAsia="zh-CN"/>
              </w:rPr>
              <w:t>一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（一），</w:t>
            </w:r>
            <w:r>
              <w:rPr>
                <w:rFonts w:hint="eastAsia"/>
                <w:lang w:val="en-US" w:eastAsia="zh-CN"/>
              </w:rPr>
              <w:t>病床</w:t>
            </w:r>
            <w:r>
              <w:rPr>
                <w:rFonts w:hint="eastAsia"/>
              </w:rPr>
              <w:t>（多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应</w:t>
            </w:r>
          </w:p>
        </w:tc>
        <w:tc>
          <w:tcPr>
            <w:tcW w:w="1353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</w:t>
            </w:r>
            <w:r>
              <w:rPr>
                <w:rFonts w:hint="eastAsia"/>
              </w:rPr>
              <w:t>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（一），</w:t>
            </w:r>
            <w:r>
              <w:rPr>
                <w:rFonts w:hint="eastAsia"/>
                <w:lang w:val="en-US" w:eastAsia="zh-CN"/>
              </w:rPr>
              <w:t>护士</w:t>
            </w:r>
            <w:r>
              <w:rPr>
                <w:rFonts w:hint="eastAsia"/>
              </w:rPr>
              <w:t>（多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包含</w:t>
            </w:r>
          </w:p>
        </w:tc>
        <w:tc>
          <w:tcPr>
            <w:tcW w:w="135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（一），</w:t>
            </w:r>
            <w:r>
              <w:rPr>
                <w:rFonts w:hint="eastAsia"/>
                <w:lang w:val="en-US" w:eastAsia="zh-CN"/>
              </w:rPr>
              <w:t>病床</w:t>
            </w:r>
            <w:r>
              <w:rPr>
                <w:rFonts w:hint="eastAsia"/>
              </w:rPr>
              <w:t>（多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13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班二</w:t>
            </w:r>
          </w:p>
        </w:tc>
        <w:tc>
          <w:tcPr>
            <w:tcW w:w="135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一对多</w:t>
            </w:r>
          </w:p>
        </w:tc>
        <w:tc>
          <w:tcPr>
            <w:tcW w:w="3367" w:type="dxa"/>
          </w:tcPr>
          <w:p>
            <w:pPr>
              <w:pStyle w:val="32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  <w:lang w:val="en-US" w:eastAsia="zh-CN"/>
              </w:rPr>
              <w:t>多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  <w:lang w:val="en-US" w:eastAsia="zh-CN"/>
              </w:rPr>
              <w:t>护士排班</w:t>
            </w:r>
            <w:r>
              <w:rPr>
                <w:rFonts w:hint="eastAsia"/>
              </w:rPr>
              <w:t>（多）</w:t>
            </w:r>
          </w:p>
        </w:tc>
        <w:tc>
          <w:tcPr>
            <w:tcW w:w="3367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</w:t>
            </w:r>
          </w:p>
        </w:tc>
      </w:tr>
    </w:tbl>
    <w:p>
      <w:pPr>
        <w:pStyle w:val="32"/>
        <w:ind w:left="840" w:firstLine="0" w:firstLineChars="0"/>
      </w:pPr>
    </w:p>
    <w:p>
      <w:pPr>
        <w:pStyle w:val="2"/>
      </w:pPr>
      <w:bookmarkStart w:id="43" w:name="_Toc515019931"/>
      <w:bookmarkStart w:id="44" w:name="_Toc513355634"/>
      <w:bookmarkStart w:id="45" w:name="_Toc513355639"/>
      <w:r>
        <w:rPr>
          <w:rFonts w:hint="eastAsia"/>
        </w:rPr>
        <w:t>各站点建表</w:t>
      </w:r>
      <w:bookmarkEnd w:id="43"/>
      <w:bookmarkEnd w:id="44"/>
    </w:p>
    <w:p>
      <w:pPr>
        <w:pStyle w:val="3"/>
        <w:ind w:left="567" w:leftChars="0" w:firstLineChars="0"/>
      </w:pPr>
      <w:bookmarkStart w:id="46" w:name="_Toc513355635"/>
      <w:bookmarkStart w:id="47" w:name="_Toc515019932"/>
      <w:r>
        <w:rPr>
          <w:rFonts w:hint="eastAsia"/>
        </w:rPr>
        <w:t>站点</w:t>
      </w:r>
      <w:r>
        <w:fldChar w:fldCharType="begin"/>
      </w:r>
      <w:r>
        <w:instrText xml:space="preserve"> SEQ 序号1 \* ARABIC \s 1 </w:instrText>
      </w:r>
      <w:r>
        <w:fldChar w:fldCharType="separate"/>
      </w:r>
      <w:r>
        <w:t>1</w:t>
      </w:r>
      <w:bookmarkEnd w:id="46"/>
      <w:bookmarkEnd w:id="47"/>
      <w:r>
        <w:fldChar w:fldCharType="end"/>
      </w:r>
    </w:p>
    <w:p>
      <w:pPr>
        <w:pStyle w:val="4"/>
        <w:ind w:left="709" w:leftChars="0" w:firstLineChars="0"/>
      </w:pPr>
      <w:bookmarkStart w:id="48" w:name="_Toc515019933"/>
      <w:bookmarkStart w:id="49" w:name="_Toc513355636"/>
      <w:r>
        <w:rPr>
          <w:rFonts w:hint="eastAsia"/>
        </w:rPr>
        <w:t>关系列表</w:t>
      </w:r>
      <w:bookmarkEnd w:id="48"/>
      <w:bookmarkEnd w:id="49"/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关系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9"/>
        <w:gridCol w:w="2332"/>
        <w:gridCol w:w="69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33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关系名</w:t>
            </w:r>
          </w:p>
        </w:tc>
        <w:tc>
          <w:tcPr>
            <w:tcW w:w="6905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来</w:t>
            </w:r>
            <w:r>
              <w:rPr>
                <w:rFonts w:hint="eastAsia"/>
                <w:lang w:val="en-US" w:eastAsia="zh-CN"/>
              </w:rPr>
              <w:t>医院病房</w:t>
            </w:r>
            <w:r>
              <w:t>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来自</w:t>
            </w:r>
            <w:r>
              <w:rPr>
                <w:rFonts w:hint="eastAsia"/>
                <w:lang w:val="en-US" w:eastAsia="zh-CN"/>
              </w:rPr>
              <w:t>病床</w:t>
            </w:r>
            <w:r>
              <w:t>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来自</w:t>
            </w:r>
            <w:r>
              <w:rPr>
                <w:rFonts w:hint="eastAsia"/>
                <w:lang w:val="en-US" w:eastAsia="zh-CN"/>
              </w:rPr>
              <w:t>病人</w:t>
            </w:r>
            <w:r>
              <w:t>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</w:trPr>
        <w:tc>
          <w:tcPr>
            <w:tcW w:w="121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来自</w:t>
            </w:r>
            <w:r>
              <w:rPr>
                <w:rFonts w:hint="eastAsia"/>
                <w:lang w:val="en-US" w:eastAsia="zh-CN"/>
              </w:rPr>
              <w:t>医生</w:t>
            </w:r>
            <w:r>
              <w:t>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来自</w:t>
            </w:r>
            <w:r>
              <w:rPr>
                <w:rFonts w:hint="eastAsia"/>
                <w:lang w:val="en-US" w:eastAsia="zh-CN"/>
              </w:rPr>
              <w:t>护士</w:t>
            </w:r>
            <w:r>
              <w:t>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来自科室实体集</w:t>
            </w: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房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航空公司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主键，字符型，固定长度，4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个字母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名称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固定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字母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地址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床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站点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主键，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 xml:space="preserve">位数字 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长度不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，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bookmarkStart w:id="50" w:name="_Toc515019936"/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外键，</w:t>
            </w:r>
            <w:r>
              <w:rPr>
                <w:rFonts w:hint="eastAsia"/>
              </w:rPr>
              <w:t>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 xml:space="preserve">位数字 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bookmarkEnd w:id="50"/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人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noBreakHyphen/>
      </w:r>
      <w:r>
        <w:rPr>
          <w:rFonts w:hint="eastAsia"/>
        </w:rPr>
        <w:t xml:space="preserve">4 机场 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主键，字符型，固定长度，4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个字母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名称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t>10</w:t>
            </w:r>
            <w:r>
              <w:rPr>
                <w:rFonts w:hint="eastAsia"/>
              </w:rPr>
              <w:t>个汉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外键，</w:t>
            </w:r>
            <w:r>
              <w:t>参见</w:t>
            </w: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bookmarkStart w:id="51" w:name="_Toc515019937"/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字符型，长度不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年龄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字符型，长度不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外键，</w:t>
            </w:r>
            <w:r>
              <w:t>参见</w:t>
            </w:r>
            <w:r>
              <w:rPr>
                <w:rFonts w:hint="eastAsia"/>
                <w:lang w:val="en-US" w:eastAsia="zh-CN"/>
              </w:rPr>
              <w:t>病床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外键，</w:t>
            </w:r>
            <w:r>
              <w:t>参见</w:t>
            </w:r>
            <w:r>
              <w:rPr>
                <w:rFonts w:hint="eastAsia"/>
                <w:lang w:val="en-US" w:eastAsia="zh-CN"/>
              </w:rPr>
              <w:t>医生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1052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外键，</w:t>
            </w:r>
            <w:r>
              <w:t>参见</w:t>
            </w:r>
            <w:r>
              <w:rPr>
                <w:rFonts w:hint="eastAsia"/>
                <w:lang w:val="en-US" w:eastAsia="zh-CN"/>
              </w:rPr>
              <w:t>护士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情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字符型，长度不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bookmarkEnd w:id="51"/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医生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noBreakHyphen/>
      </w:r>
      <w:r>
        <w:rPr>
          <w:rFonts w:hint="eastAsia"/>
        </w:rPr>
        <w:t xml:space="preserve">5飞机 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主键，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 xml:space="preserve">位数字 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名字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外键，参见科室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年龄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联系方式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bookmarkStart w:id="52" w:name="_Toc515019938"/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职称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bookmarkEnd w:id="52"/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护士</w:t>
      </w:r>
    </w:p>
    <w:tbl>
      <w:tblPr>
        <w:tblStyle w:val="24"/>
        <w:tblpPr w:leftFromText="180" w:rightFromText="180" w:vertAnchor="text" w:horzAnchor="page" w:tblpX="709" w:tblpY="288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主键，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 xml:space="preserve">位数字 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名字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外键，参见病房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r>
              <w:rPr>
                <w:rFonts w:hint="eastAsia"/>
              </w:rPr>
              <w:t>联系方式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年龄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职称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noBreakHyphen/>
      </w:r>
      <w:r>
        <w:rPr>
          <w:rFonts w:hint="eastAsia"/>
        </w:rPr>
        <w:t xml:space="preserve">6旅客 </w:t>
      </w: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科室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  <w:p/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主键，字符型，固定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字母，不为空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名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bookmarkEnd w:id="45"/>
    </w:tbl>
    <w:p>
      <w:pPr>
        <w:pStyle w:val="4"/>
        <w:ind w:left="709" w:leftChars="0" w:firstLineChars="0"/>
      </w:pPr>
      <w:bookmarkStart w:id="53" w:name="_Toc515019940"/>
      <w:bookmarkStart w:id="54" w:name="_Toc513355642"/>
      <w:r>
        <w:rPr>
          <w:rFonts w:hint="eastAsia"/>
        </w:rPr>
        <w:t>表列表</w:t>
      </w:r>
      <w:bookmarkEnd w:id="53"/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noBreakHyphen/>
      </w:r>
      <w:r>
        <w:rPr>
          <w:rFonts w:hint="eastAsia"/>
        </w:rPr>
        <w:t>8表名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8"/>
        <w:gridCol w:w="1907"/>
        <w:gridCol w:w="1907"/>
        <w:gridCol w:w="56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90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表中文名</w:t>
            </w:r>
          </w:p>
        </w:tc>
        <w:tc>
          <w:tcPr>
            <w:tcW w:w="190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表英文名</w:t>
            </w:r>
          </w:p>
        </w:tc>
        <w:tc>
          <w:tcPr>
            <w:tcW w:w="5644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rk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ed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tient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tor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rse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ffic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房</w:t>
      </w:r>
    </w:p>
    <w:tbl>
      <w:tblPr>
        <w:tblStyle w:val="24"/>
        <w:tblpPr w:leftFromText="180" w:rightFromText="180" w:vertAnchor="text" w:horzAnchor="page" w:tblpX="701" w:tblpY="309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Char(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4" w:hRule="atLeast"/>
        </w:trPr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名称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am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地址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erss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C</w:t>
            </w:r>
            <w:r>
              <w:t>har(40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t xml:space="preserve"> </w:t>
      </w:r>
      <w:r>
        <w:rPr>
          <w:rFonts w:hint="eastAsia"/>
        </w:rPr>
        <w:t>9</w:t>
      </w:r>
      <w:r>
        <w:t xml:space="preserve"> airline</w:t>
      </w:r>
      <w:r>
        <w:rPr>
          <w:rFonts w:hint="eastAsia"/>
        </w:rPr>
        <w:t>（</w:t>
      </w:r>
      <w:r>
        <w:t>airline_id</w:t>
      </w:r>
      <w:r>
        <w:rPr>
          <w:rFonts w:hint="eastAsia"/>
        </w:rPr>
        <w:t xml:space="preserve">） 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noBreakHyphen/>
      </w:r>
      <w:r>
        <w:rPr>
          <w:rFonts w:hint="eastAsia"/>
        </w:rPr>
        <w:t>10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病房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mark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o` varchar(40) CHARACTER SET utf8mb3 COLLATE utf8_general_ci NOT NULL COMMENT '病房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ame` varchar(40) CHARACTER SET utf8mb3 COLLATE utf8_general_ci DEFAULT NULL COMMENT '病房名称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address` varchar(40) CHARACTER SET utf8mb3 COLLATE utf8_general_ci DEFAULT NULL COMMENT '病房地址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mno`) USING BTREE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床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t xml:space="preserve"> </w:t>
      </w:r>
      <w:r>
        <w:rPr>
          <w:rFonts w:hint="eastAsia"/>
        </w:rPr>
        <w:t>11</w:t>
      </w:r>
      <w:r>
        <w:t xml:space="preserve"> site</w:t>
      </w:r>
      <w:r>
        <w:rPr>
          <w:rFonts w:hint="eastAsia"/>
        </w:rPr>
        <w:t>（</w:t>
      </w:r>
      <w:r>
        <w:t>site_id</w:t>
      </w:r>
      <w:r>
        <w:rPr>
          <w:rFonts w:hint="eastAsia"/>
        </w:rPr>
        <w:t>）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名称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b</w:t>
            </w:r>
            <w:r>
              <w:t>nam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C</w:t>
            </w:r>
            <w:r>
              <w:t>har(</w:t>
            </w:r>
            <w:r>
              <w:rPr>
                <w:rFonts w:hint="eastAsia"/>
                <w:lang w:val="en-US" w:eastAsia="zh-CN"/>
              </w:rPr>
              <w:t>4</w:t>
            </w:r>
            <w:r>
              <w:t>0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r(40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noBreakHyphen/>
      </w:r>
      <w:r>
        <w:rPr>
          <w:rFonts w:hint="eastAsia"/>
        </w:rPr>
        <w:t>12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病床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bed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bno` varchar(40) CHARACTER SET utf8mb3 COLLATE utf8_general_ci NOT NULL COMMENT '床位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o` varchar(40) CHARACTER SET utf8mb3 COLLATE utf8_general_ci DEFAULT NULL COMMENT '病房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status` varchar(10) CHARACTER SET utf8mb3 COLLATE utf8_general_ci DEFAULT NULL COMMENT '床位状态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b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mno` (`m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bed_ibfk_1` FOREIGN KEY (`mno`) REFERENCES `mark` (`mno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 xml:space="preserve">) ENGINE=InnoDB DEFAULT CHARSET=utf8mb3 ROW_FORMAT=DYNAMIC;  </w:t>
            </w:r>
          </w:p>
          <w:p>
            <w:pPr>
              <w:pStyle w:val="32"/>
              <w:ind w:firstLine="0" w:firstLineChars="0"/>
            </w:pP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人</w:t>
      </w:r>
    </w:p>
    <w:tbl>
      <w:tblPr>
        <w:tblStyle w:val="24"/>
        <w:tblpPr w:leftFromText="180" w:rightFromText="180" w:vertAnchor="text" w:horzAnchor="page" w:tblpX="679" w:tblpY="311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t>名称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p</w:t>
            </w:r>
            <w:r>
              <w:t>nam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性别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年龄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g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情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icken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t xml:space="preserve"> </w:t>
      </w:r>
      <w:r>
        <w:rPr>
          <w:rFonts w:hint="eastAsia"/>
        </w:rPr>
        <w:t>13</w:t>
      </w:r>
      <w:r>
        <w:t xml:space="preserve"> airport</w:t>
      </w:r>
      <w:r>
        <w:rPr>
          <w:rFonts w:hint="eastAsia"/>
        </w:rPr>
        <w:t>（</w:t>
      </w:r>
      <w:r>
        <w:t>airport_id</w:t>
      </w:r>
      <w:r>
        <w:rPr>
          <w:rFonts w:hint="eastAsia"/>
        </w:rPr>
        <w:t>）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noBreakHyphen/>
      </w:r>
      <w:r>
        <w:rPr>
          <w:rFonts w:hint="eastAsia"/>
        </w:rPr>
        <w:t>14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病人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patient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no` varchar(40) CHARACTER SET utf8mb3 COLLATE utf8_general_ci NOT NULL COMMENT '病人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name` varchar(40) CHARACTER SET utf8mb3 COLLATE utf8_general_ci DEFAULT NULL COMMENT '病人姓名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sex` varchar(40) CHARACTER SET utf8mb3 COLLATE utf8_general_ci DEFAULT NULL COMMENT '病人性别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o` varchar(40) CHARACTER SET utf8mb3 COLLATE utf8_general_ci NOT NULL COMMENT '病人所住病房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age` varchar(40) CHARACTER SET utf8mb3 COLLATE utf8_general_ci DEFAULT NULL COMMENT '病人年龄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bno` varchar(40) CHARACTER SET utf8mb3 COLLATE utf8_general_ci NOT NULL COMMENT '病人的病床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no` varchar(40) CHARACTER SET utf8mb3 COLLATE utf8_general_ci NOT NULL COMMENT '主治医生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no` varchar(40) CHARACTER SET utf8mb3 COLLATE utf8_general_ci NOT NULL COMMENT '护士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sicken` varchar(255) CHARACTER SET utf8mb3 COLLATE utf8_general_ci DEFAULT NULL COMMENT '患病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p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mno` (`m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atient_ibfk_2` (`b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atient_ibfk_3` (`d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atient_ibfk_4` (`n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name` (`pname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patient_ibfk_1` FOREIGN KEY (`mno`) REFERENCES `mark` (`mno`) ON DELETE RESTRICT ON UPDATE RESTRICT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patient_ibfk_2` FOREIGN KEY (`bno`) REFERENCES `bed` (`bno`) ON DELETE RESTRICT ON UPDATE RESTRICT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patient_ibfk_3` FOREIGN KEY (`dno`) REFERENCES `doctor` (`dno`) ON DELETE RESTRICT ON UPDATE RESTRICT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patient_ibfk_4` FOREIGN KEY (`nno`) REFERENCES `nurse` (`nno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医生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t xml:space="preserve"> </w:t>
      </w:r>
      <w:r>
        <w:rPr>
          <w:rFonts w:hint="eastAsia"/>
        </w:rPr>
        <w:t>15</w:t>
      </w:r>
      <w:r>
        <w:t xml:space="preserve"> plane</w:t>
      </w:r>
      <w:r>
        <w:rPr>
          <w:rFonts w:hint="eastAsia"/>
        </w:rPr>
        <w:t>（</w:t>
      </w:r>
      <w:r>
        <w:t>plane_id</w:t>
      </w:r>
      <w:r>
        <w:rPr>
          <w:rFonts w:hint="eastAsia"/>
        </w:rPr>
        <w:t>）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姓名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nam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年龄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g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联系方式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act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职业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reer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科室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noBreakHyphen/>
      </w:r>
      <w:r>
        <w:rPr>
          <w:rFonts w:hint="eastAsia"/>
        </w:rPr>
        <w:t>16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医生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doctor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no` varchar(40) CHARACTER SET utf8mb3 COLLATE utf8_general_ci NOT NULL COMMENT '医生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name` varchar(40) CHARACTER SET utf8mb3 COLLATE utf8_general_ci DEFAULT NULL COMMENT '医生姓名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sex` varchar(40) CHARACTER SET utf8mb3 COLLATE utf8_general_ci DEFAULT NULL COMMENT '医生性别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age` varchar(40) CHARACTER SET utf8mb3 COLLATE utf8_general_ci DEFAULT NULL COMMENT '医生年龄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career` varchar(40) CHARACTER SET utf8mb3 COLLATE utf8_general_ci DEFAULT NULL COMMENT '医生职称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contact` varchar(40) CHARACTER SET utf8mb3 COLLATE utf8_general_ci DEFAULT NULL COMMENT '医生联系方式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ono` varchar(40) CHARACTER SET utf8mb3 COLLATE utf8_general_ci NOT NULL COMMENT '医生科室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d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i_1ono` (`o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dname` (`dname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i_1ono` FOREIGN KEY (`ono`) REFERENCES `office` (`ono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护士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t xml:space="preserve"> 1</w:t>
      </w:r>
      <w:r>
        <w:rPr>
          <w:rFonts w:hint="eastAsia"/>
        </w:rPr>
        <w:t>7</w:t>
      </w:r>
      <w:r>
        <w:t xml:space="preserve"> passenger</w:t>
      </w:r>
      <w:r>
        <w:rPr>
          <w:rFonts w:hint="eastAsia"/>
        </w:rPr>
        <w:t>（</w:t>
      </w:r>
      <w:r>
        <w:t>passenger_id</w:t>
      </w:r>
      <w:r>
        <w:rPr>
          <w:rFonts w:hint="eastAsia"/>
        </w:rPr>
        <w:t>）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姓名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nname</w:t>
            </w:r>
            <w:r>
              <w:t>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199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o</w:t>
            </w:r>
          </w:p>
        </w:tc>
        <w:tc>
          <w:tcPr>
            <w:tcW w:w="199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年龄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ge</w:t>
            </w:r>
          </w:p>
        </w:tc>
        <w:tc>
          <w:tcPr>
            <w:tcW w:w="199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联系方式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act</w:t>
            </w:r>
          </w:p>
        </w:tc>
        <w:tc>
          <w:tcPr>
            <w:tcW w:w="199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职称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reer</w:t>
            </w:r>
          </w:p>
        </w:tc>
        <w:tc>
          <w:tcPr>
            <w:tcW w:w="199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noBreakHyphen/>
      </w:r>
      <w:r>
        <w:rPr>
          <w:rFonts w:hint="eastAsia"/>
        </w:rPr>
        <w:t>18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nurse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no` varchar(40) CHARACTER SET utf8mb3 COLLATE utf8_general_ci NOT NULL COMMENT '护士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name` varchar(40) CHARACTER SET utf8mb3 COLLATE utf8_general_ci DEFAULT NULL COMMENT '护士姓名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sex` char(4) CHARACTER SET utf8mb3 COLLATE utf8_general_ci DEFAULT NULL COMMENT '护士性别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o` varchar(40) CHARACTER SET utf8mb3 COLLATE utf8_general_ci NOT NULL COMMENT '所属病房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age` varchar(40) CHARACTER SET utf8mb3 COLLATE utf8_general_ci DEFAULT NULL COMMENT '护士年龄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contact` varchar(255) CHARACTER SET utf8mb3 COLLATE utf8_general_ci DEFAULT NULL COMMENT '护士联系方式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career` varchar(40) CHARACTER SET utf8mb3 COLLATE utf8_general_ci DEFAULT NULL COMMENT '护士职称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n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mno` (`m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nno` (`nno`,`nname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nurse_ibfk_1` FOREIGN KEY (`mno`) REFERENCES `mark` (`mno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科室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1</w:t>
      </w:r>
      <w:r>
        <w:fldChar w:fldCharType="end"/>
      </w:r>
      <w:r>
        <w:t xml:space="preserve"> </w:t>
      </w:r>
      <w:r>
        <w:rPr>
          <w:rFonts w:hint="eastAsia"/>
        </w:rPr>
        <w:t>19</w:t>
      </w:r>
      <w:r>
        <w:t xml:space="preserve"> fly</w:t>
      </w:r>
      <w:r>
        <w:rPr>
          <w:rFonts w:hint="eastAsia"/>
        </w:rPr>
        <w:t>（a</w:t>
      </w:r>
      <w:r>
        <w:t>irline_id,airport_id,plane_id,passenger_id</w:t>
      </w:r>
      <w:r>
        <w:rPr>
          <w:rFonts w:hint="eastAsia"/>
        </w:rPr>
        <w:t>）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科室</w:t>
            </w:r>
            <w: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no</w:t>
            </w:r>
          </w:p>
        </w:tc>
        <w:tc>
          <w:tcPr>
            <w:tcW w:w="1993" w:type="dxa"/>
            <w:shd w:val="clear" w:color="auto" w:fill="auto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名称</w:t>
            </w:r>
          </w:p>
        </w:tc>
        <w:tc>
          <w:tcPr>
            <w:tcW w:w="1409" w:type="dxa"/>
            <w:shd w:val="clear" w:color="auto" w:fill="auto"/>
          </w:tcPr>
          <w:p>
            <w:pPr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name</w:t>
            </w:r>
          </w:p>
        </w:tc>
        <w:tc>
          <w:tcPr>
            <w:tcW w:w="1993" w:type="dxa"/>
            <w:shd w:val="clear" w:color="auto" w:fill="auto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20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office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ono` varchar(40) CHARACTER SET utf8mb3 COLLATE utf8_general_ci NOT NULL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oname` varchar(40) CHARACTER SET utf8mb3 COLLATE utf8_general_ci DEFAULT NULL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ono`) USING BTREE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pStyle w:val="3"/>
        <w:ind w:left="567" w:leftChars="0" w:firstLineChars="0"/>
      </w:pPr>
      <w:bookmarkStart w:id="55" w:name="_Toc515019947"/>
      <w:r>
        <w:rPr>
          <w:rFonts w:hint="eastAsia"/>
        </w:rPr>
        <w:t>站点</w:t>
      </w:r>
      <w:r>
        <w:fldChar w:fldCharType="begin"/>
      </w:r>
      <w:r>
        <w:instrText xml:space="preserve"> SEQ 序号1 \* ARABIC \s 1 </w:instrText>
      </w:r>
      <w:r>
        <w:fldChar w:fldCharType="separate"/>
      </w:r>
      <w:r>
        <w:t>2</w:t>
      </w:r>
      <w:bookmarkEnd w:id="54"/>
      <w:bookmarkEnd w:id="55"/>
      <w:r>
        <w:fldChar w:fldCharType="end"/>
      </w:r>
    </w:p>
    <w:p>
      <w:pPr>
        <w:pStyle w:val="4"/>
        <w:ind w:left="709" w:leftChars="0" w:firstLineChars="0"/>
      </w:pPr>
      <w:bookmarkStart w:id="56" w:name="_Toc513355643"/>
      <w:bookmarkStart w:id="57" w:name="_Toc515019948"/>
      <w:r>
        <w:rPr>
          <w:rFonts w:hint="eastAsia"/>
        </w:rPr>
        <w:t>关系列表</w:t>
      </w:r>
      <w:bookmarkEnd w:id="56"/>
      <w:bookmarkEnd w:id="57"/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关系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9"/>
        <w:gridCol w:w="2332"/>
        <w:gridCol w:w="69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33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关系名</w:t>
            </w:r>
          </w:p>
        </w:tc>
        <w:tc>
          <w:tcPr>
            <w:tcW w:w="6905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3"/>
              </w:numPr>
              <w:ind w:firstLine="42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来自</w:t>
            </w: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实体集</w:t>
            </w:r>
            <w: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3"/>
              </w:numPr>
              <w:ind w:firstLine="42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来自</w:t>
            </w: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3"/>
              </w:numPr>
              <w:ind w:firstLine="42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来自</w:t>
            </w: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3"/>
              </w:numPr>
              <w:ind w:firstLine="42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缴费表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来自</w:t>
            </w:r>
            <w:r>
              <w:rPr>
                <w:rFonts w:hint="eastAsia"/>
                <w:lang w:val="en-US" w:eastAsia="zh-CN"/>
              </w:rPr>
              <w:t>缴费表</w:t>
            </w:r>
            <w:r>
              <w:rPr>
                <w:rFonts w:hint="eastAsia"/>
              </w:rPr>
              <w:t>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3"/>
              </w:numPr>
              <w:ind w:firstLine="42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来自</w:t>
            </w:r>
            <w:r>
              <w:rPr>
                <w:rFonts w:hint="eastAsia"/>
                <w:lang w:val="en-US" w:eastAsia="zh-CN"/>
              </w:rPr>
              <w:t>病床</w:t>
            </w:r>
            <w:r>
              <w:rPr>
                <w:rFonts w:hint="eastAsia"/>
              </w:rPr>
              <w:t>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3"/>
              </w:numPr>
              <w:ind w:firstLine="420"/>
            </w:pPr>
            <w:bookmarkStart w:id="58" w:name="_Toc515019949"/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来自科室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3"/>
              </w:numPr>
              <w:ind w:firstLine="42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方案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来自治疗方案实体集</w:t>
            </w:r>
          </w:p>
        </w:tc>
      </w:tr>
      <w:bookmarkEnd w:id="58"/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人</w:t>
      </w:r>
    </w:p>
    <w:p>
      <w:pPr>
        <w:jc w:val="center"/>
        <w:rPr>
          <w:rFonts w:hint="eastAsia" w:eastAsia="宋体"/>
          <w:lang w:val="en-US" w:eastAsia="zh-CN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>病人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637"/>
        <w:gridCol w:w="6715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63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715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63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编号</w:t>
            </w:r>
          </w:p>
        </w:tc>
        <w:tc>
          <w:tcPr>
            <w:tcW w:w="671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主键，字符型，固定长度，2个字母，4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637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名称</w:t>
            </w:r>
          </w:p>
        </w:tc>
        <w:tc>
          <w:tcPr>
            <w:tcW w:w="6715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637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性别</w:t>
            </w:r>
          </w:p>
        </w:tc>
        <w:tc>
          <w:tcPr>
            <w:tcW w:w="6715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bookmarkStart w:id="59" w:name="_Toc515019950"/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637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6715" w:type="dxa"/>
            <w:shd w:val="clear" w:color="auto" w:fill="auto"/>
          </w:tcPr>
          <w:p>
            <w:pPr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外键，</w:t>
            </w:r>
            <w:r>
              <w:t>参见</w:t>
            </w: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637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年龄</w:t>
            </w:r>
          </w:p>
        </w:tc>
        <w:tc>
          <w:tcPr>
            <w:tcW w:w="6715" w:type="dxa"/>
            <w:shd w:val="clear" w:color="auto" w:fill="auto"/>
          </w:tcPr>
          <w:p>
            <w:pPr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637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编号</w:t>
            </w:r>
          </w:p>
        </w:tc>
        <w:tc>
          <w:tcPr>
            <w:tcW w:w="6715" w:type="dxa"/>
            <w:shd w:val="clear" w:color="auto" w:fill="auto"/>
          </w:tcPr>
          <w:p>
            <w:pPr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外键，参加病床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637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编号</w:t>
            </w:r>
          </w:p>
        </w:tc>
        <w:tc>
          <w:tcPr>
            <w:tcW w:w="6715" w:type="dxa"/>
            <w:shd w:val="clear" w:color="auto" w:fill="auto"/>
          </w:tcPr>
          <w:p>
            <w:pPr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外键，参加医生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637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编号</w:t>
            </w:r>
          </w:p>
        </w:tc>
        <w:tc>
          <w:tcPr>
            <w:tcW w:w="6715" w:type="dxa"/>
            <w:shd w:val="clear" w:color="auto" w:fill="auto"/>
          </w:tcPr>
          <w:p>
            <w:pPr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外键，参见护士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1637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情</w:t>
            </w:r>
          </w:p>
        </w:tc>
        <w:tc>
          <w:tcPr>
            <w:tcW w:w="6715" w:type="dxa"/>
            <w:shd w:val="clear" w:color="auto" w:fill="auto"/>
          </w:tcPr>
          <w:p>
            <w:pPr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bookmarkEnd w:id="59"/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医生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主键，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 xml:space="preserve">位数字 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名字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外键，参见科室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年龄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联系方式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职称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/>
    <w:p>
      <w:pPr>
        <w:jc w:val="center"/>
        <w:rPr>
          <w:rFonts w:hint="eastAsia" w:eastAsia="宋体"/>
          <w:lang w:val="en-US" w:eastAsia="zh-CN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t>医生</w:t>
      </w: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房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主键，字符型，固定长度，4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个字母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名称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固定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字母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地址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/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t>4</w:t>
      </w:r>
      <w:r>
        <w:rPr>
          <w:rFonts w:hint="eastAsia"/>
          <w:lang w:val="en-US" w:eastAsia="zh-CN"/>
        </w:rPr>
        <w:t>病房</w:t>
      </w:r>
      <w:r>
        <w:rPr>
          <w:rFonts w:hint="eastAsia"/>
        </w:rPr>
        <w:t xml:space="preserve"> </w:t>
      </w: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缴费表</w:t>
      </w:r>
    </w:p>
    <w:p>
      <w:pPr>
        <w:jc w:val="center"/>
        <w:rPr>
          <w:rFonts w:hint="default" w:eastAsia="宋体"/>
          <w:lang w:val="en-US" w:eastAsia="zh-CN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t>5</w:t>
      </w:r>
      <w:r>
        <w:rPr>
          <w:rFonts w:hint="eastAsia"/>
        </w:rPr>
        <w:t>飞</w:t>
      </w:r>
      <w:r>
        <w:rPr>
          <w:rFonts w:hint="eastAsia"/>
          <w:lang w:val="en-US" w:eastAsia="zh-CN"/>
        </w:rPr>
        <w:t>缴费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主键，字符型，固定长度，4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个数字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姓名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3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余额</w:t>
            </w:r>
          </w:p>
        </w:tc>
        <w:tc>
          <w:tcPr>
            <w:tcW w:w="695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4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号</w:t>
            </w:r>
          </w:p>
        </w:tc>
        <w:tc>
          <w:tcPr>
            <w:tcW w:w="6953" w:type="dxa"/>
            <w:shd w:val="clear" w:color="auto" w:fill="auto"/>
          </w:tcPr>
          <w:p>
            <w:pPr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外键，参加病床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pStyle w:val="5"/>
        <w:bidi w:val="0"/>
        <w:ind w:left="851" w:leftChars="0" w:firstLineChars="0"/>
      </w:pPr>
      <w:r>
        <w:rPr>
          <w:rFonts w:hint="eastAsia"/>
          <w:lang w:val="en-US" w:eastAsia="zh-CN"/>
        </w:rPr>
        <w:t>病床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主键，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 xml:space="preserve">位数字 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长度不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，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外键，</w:t>
            </w:r>
            <w:r>
              <w:rPr>
                <w:rFonts w:hint="eastAsia"/>
              </w:rPr>
              <w:t>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 xml:space="preserve">位数字 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/>
    <w:p>
      <w:pPr>
        <w:jc w:val="center"/>
        <w:rPr>
          <w:rFonts w:hint="eastAsia"/>
          <w:lang w:val="en-US" w:eastAsia="zh-CN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6</w:t>
      </w:r>
      <w:r>
        <w:rPr>
          <w:rFonts w:hint="eastAsia"/>
          <w:lang w:val="en-US" w:eastAsia="zh-CN"/>
        </w:rPr>
        <w:t>病床</w:t>
      </w:r>
    </w:p>
    <w:p>
      <w:pPr>
        <w:pStyle w:val="4"/>
        <w:numPr>
          <w:ilvl w:val="2"/>
          <w:numId w:val="0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2.1.6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科室</w:t>
      </w:r>
    </w:p>
    <w:p>
      <w:pPr>
        <w:jc w:val="left"/>
        <w:rPr>
          <w:rFonts w:hint="default"/>
          <w:lang w:val="en-US" w:eastAsia="zh-CN"/>
        </w:rPr>
      </w:pP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主键，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 xml:space="preserve">位数字 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名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长度不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，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0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2.1.7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治疗方案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名称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主键，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 xml:space="preserve">位数字 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外键，参见病人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left"/>
        <w:rPr>
          <w:rFonts w:hint="default"/>
          <w:lang w:val="en-US" w:eastAsia="zh-CN"/>
        </w:rPr>
      </w:pPr>
    </w:p>
    <w:p>
      <w:pPr>
        <w:pStyle w:val="4"/>
        <w:ind w:left="709" w:leftChars="0" w:firstLineChars="0"/>
      </w:pPr>
      <w:bookmarkStart w:id="60" w:name="_Toc513355646"/>
      <w:bookmarkStart w:id="61" w:name="_Toc515019954"/>
      <w:r>
        <w:rPr>
          <w:rFonts w:hint="eastAsia"/>
        </w:rPr>
        <w:t>表列表</w:t>
      </w:r>
      <w:bookmarkEnd w:id="60"/>
      <w:bookmarkEnd w:id="61"/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7表名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8"/>
        <w:gridCol w:w="1907"/>
        <w:gridCol w:w="1907"/>
        <w:gridCol w:w="56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90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表中文名</w:t>
            </w:r>
          </w:p>
        </w:tc>
        <w:tc>
          <w:tcPr>
            <w:tcW w:w="190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表英文名</w:t>
            </w:r>
          </w:p>
        </w:tc>
        <w:tc>
          <w:tcPr>
            <w:tcW w:w="5644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tient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tor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3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rk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4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缴费表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plus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5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ed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bookmarkStart w:id="62" w:name="_Toc17990"/>
            <w:bookmarkStart w:id="63" w:name="_Toc515019955"/>
            <w:bookmarkStart w:id="64" w:name="_Toc513355649"/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ffice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方案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re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bookmarkEnd w:id="62"/>
      <w:bookmarkEnd w:id="63"/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人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8</w:t>
      </w:r>
      <w:r>
        <w:rPr>
          <w:rFonts w:hint="eastAsia"/>
          <w:lang w:val="en-US" w:eastAsia="zh-CN"/>
        </w:rPr>
        <w:t>patiemt</w:t>
      </w:r>
      <w:r>
        <w:rPr>
          <w:rFonts w:hint="eastAsia"/>
        </w:rPr>
        <w:t xml:space="preserve"> </w:t>
      </w:r>
    </w:p>
    <w:tbl>
      <w:tblPr>
        <w:tblStyle w:val="24"/>
        <w:tblpPr w:leftFromText="180" w:rightFromText="180" w:vertAnchor="text" w:horzAnchor="page" w:tblpX="679" w:tblpY="311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t>名称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p</w:t>
            </w:r>
            <w:r>
              <w:t>nam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性别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年龄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g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情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icken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9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病人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patient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no` varchar(40) CHARACTER SET utf8mb3 COLLATE utf8_general_ci NOT NULL COMMENT '病人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name` varchar(40) CHARACTER SET utf8mb3 COLLATE utf8_general_ci DEFAULT NULL COMMENT '病人姓名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sex` varchar(40) CHARACTER SET utf8mb3 COLLATE utf8_general_ci DEFAULT NULL COMMENT '病人性别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o` varchar(40) CHARACTER SET utf8mb3 COLLATE utf8_general_ci NOT NULL COMMENT '病人所住病房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age` varchar(40) CHARACTER SET utf8mb3 COLLATE utf8_general_ci DEFAULT NULL COMMENT '病人年龄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bno` varchar(40) CHARACTER SET utf8mb3 COLLATE utf8_general_ci NOT NULL COMMENT '病人的病床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no` varchar(40) CHARACTER SET utf8mb3 COLLATE utf8_general_ci NOT NULL COMMENT '主治医生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no` varchar(40) CHARACTER SET utf8mb3 COLLATE utf8_general_ci NOT NULL COMMENT '护士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sicken` varchar(255) CHARACTER SET utf8mb3 COLLATE utf8_general_ci DEFAULT NULL COMMENT '患病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p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mno` (`m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atient_ibfk_2` (`b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atient_ibfk_3` (`d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atient_ibfk_4` (`n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name` (`pname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patient_ibfk_1` FOREIGN KEY (`mno`) REFERENCES `mark` (`mno`) ON DELETE RESTRICT ON UPDATE RESTRICT,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 xml:space="preserve">  CONSTRAINT `patient_ibfk_2` FOREIGN KEY (`bno`) REFERENCES `bed` (`bno`) ON DELETE RESTRICT ON</w:t>
            </w:r>
          </w:p>
        </w:tc>
      </w:tr>
    </w:tbl>
    <w:p>
      <w:pPr>
        <w:pStyle w:val="5"/>
        <w:ind w:left="851" w:leftChars="0" w:firstLineChars="0"/>
      </w:pPr>
      <w:bookmarkStart w:id="65" w:name="_Toc513355648"/>
      <w:r>
        <w:rPr>
          <w:rFonts w:hint="eastAsia"/>
          <w:lang w:val="en-US" w:eastAsia="zh-CN"/>
        </w:rPr>
        <w:t>医生</w:t>
      </w:r>
    </w:p>
    <w:tbl>
      <w:tblPr>
        <w:tblStyle w:val="24"/>
        <w:tblpPr w:leftFromText="180" w:rightFromText="180" w:vertAnchor="text" w:horzAnchor="page" w:tblpX="785" w:tblpY="288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姓名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nam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年龄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g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联系方式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act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职业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reer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科室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ind w:firstLine="4410" w:firstLineChars="2100"/>
        <w:jc w:val="both"/>
        <w:rPr>
          <w:rFonts w:hint="eastAsia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10</w:t>
      </w:r>
      <w:r>
        <w:t xml:space="preserve"> </w:t>
      </w:r>
      <w:r>
        <w:rPr>
          <w:rFonts w:hint="eastAsia"/>
          <w:lang w:val="en-US" w:eastAsia="zh-CN"/>
        </w:rPr>
        <w:t>doctor</w:t>
      </w:r>
      <w:r>
        <w:rPr>
          <w:rFonts w:hint="eastAsia"/>
        </w:rPr>
        <w:t xml:space="preserve">（No） </w:t>
      </w:r>
    </w:p>
    <w:p>
      <w:pPr>
        <w:ind w:firstLine="4410" w:firstLineChars="2100"/>
        <w:jc w:val="both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11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医生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doctor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no` varchar(40) CHARACTER SET utf8mb3 COLLATE utf8_general_ci NOT NULL COMMENT '医生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name` varchar(40) CHARACTER SET utf8mb3 COLLATE utf8_general_ci DEFAULT NULL COMMENT '医生姓名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sex` varchar(40) CHARACTER SET utf8mb3 COLLATE utf8_general_ci DEFAULT NULL COMMENT '医生性别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age` varchar(40) CHARACTER SET utf8mb3 COLLATE utf8_general_ci DEFAULT NULL COMMENT '医生年龄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career` varchar(40) CHARACTER SET utf8mb3 COLLATE utf8_general_ci DEFAULT NULL COMMENT '医生职称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contact` varchar(40) CHARACTER SET utf8mb3 COLLATE utf8_general_ci DEFAULT NULL COMMENT '医生联系方式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ono` varchar(40) CHARACTER SET utf8mb3 COLLATE utf8_general_ci NOT NULL COMMENT '医生科室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d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i_1ono` (`o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dname` (`dname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i_1ono` FOREIGN KEY (`ono`) REFERENCES `office` (`ono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房</w:t>
      </w:r>
    </w:p>
    <w:tbl>
      <w:tblPr>
        <w:tblStyle w:val="24"/>
        <w:tblpPr w:leftFromText="180" w:rightFromText="180" w:vertAnchor="text" w:horzAnchor="page" w:tblpX="701" w:tblpY="309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Char(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4" w:hRule="atLeast"/>
        </w:trPr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名称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am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地址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erss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C</w:t>
            </w:r>
            <w:r>
              <w:t>har(40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/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12</w:t>
      </w:r>
      <w:r>
        <w:rPr>
          <w:rFonts w:hint="eastAsia"/>
          <w:lang w:val="en-US" w:eastAsia="zh-CN"/>
        </w:rPr>
        <w:t>mark</w:t>
      </w:r>
      <w:r>
        <w:rPr>
          <w:rFonts w:hint="eastAsia"/>
        </w:rPr>
        <w:t xml:space="preserve">（No） 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13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- 创建表：</w:t>
            </w:r>
            <w:r>
              <w:rPr>
                <w:rFonts w:hint="eastAsia"/>
                <w:lang w:val="en-US" w:eastAsia="zh-CN"/>
              </w:rPr>
              <w:t>病房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mark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o` varchar(40) CHARACTER SET utf8mb3 COLLATE utf8_general_ci NOT NULL COMMENT '病房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ame` varchar(40) CHARACTER SET utf8mb3 COLLATE utf8_general_ci DEFAULT NULL COMMENT '病房名称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address` varchar(40) CHARACTER SET utf8mb3 COLLATE utf8_general_ci DEFAULT NULL COMMENT '病房地址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mno`) USING BTREE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  <w:r>
              <w:t>;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omment on table Airport is '机场';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omment on column Airport.no is '编号';</w:t>
            </w:r>
          </w:p>
          <w:p>
            <w:pPr>
              <w:pStyle w:val="32"/>
              <w:ind w:firstLine="0" w:firstLineChars="0"/>
            </w:pPr>
            <w:r>
              <w:t>comm</w:t>
            </w:r>
            <w:r>
              <w:rPr>
                <w:rFonts w:hint="eastAsia"/>
              </w:rPr>
              <w:t>ent on column Airport.name is '名称';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omment on column Airport.station_no is '站点号';</w:t>
            </w:r>
          </w:p>
          <w:p>
            <w:pPr>
              <w:pStyle w:val="32"/>
              <w:ind w:firstLine="0" w:firstLineChars="0"/>
            </w:pP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缴费表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14</w:t>
      </w:r>
      <w:r>
        <w:rPr>
          <w:rFonts w:hint="eastAsia"/>
          <w:lang w:val="en-US" w:eastAsia="zh-CN"/>
        </w:rPr>
        <w:t>surpius</w:t>
      </w:r>
      <w:r>
        <w:rPr>
          <w:rFonts w:hint="eastAsia"/>
        </w:rPr>
        <w:t xml:space="preserve">（No） 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2204"/>
        <w:gridCol w:w="1198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2204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198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编号</w:t>
            </w:r>
          </w:p>
        </w:tc>
        <w:tc>
          <w:tcPr>
            <w:tcW w:w="2204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no</w:t>
            </w:r>
          </w:p>
        </w:tc>
        <w:tc>
          <w:tcPr>
            <w:tcW w:w="11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姓名</w:t>
            </w:r>
          </w:p>
        </w:tc>
        <w:tc>
          <w:tcPr>
            <w:tcW w:w="2204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name</w:t>
            </w:r>
          </w:p>
        </w:tc>
        <w:tc>
          <w:tcPr>
            <w:tcW w:w="1198" w:type="dxa"/>
            <w:shd w:val="clear" w:color="auto" w:fill="auto"/>
          </w:tcPr>
          <w:p>
            <w:pPr>
              <w:ind w:firstLine="0" w:firstLineChars="0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3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余额</w:t>
            </w:r>
          </w:p>
        </w:tc>
        <w:tc>
          <w:tcPr>
            <w:tcW w:w="2204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rplus</w:t>
            </w:r>
          </w:p>
        </w:tc>
        <w:tc>
          <w:tcPr>
            <w:tcW w:w="1198" w:type="dxa"/>
            <w:shd w:val="clear" w:color="auto" w:fill="auto"/>
          </w:tcPr>
          <w:p>
            <w:pPr>
              <w:ind w:firstLine="0" w:firstLineChars="0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4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编号</w:t>
            </w:r>
          </w:p>
        </w:tc>
        <w:tc>
          <w:tcPr>
            <w:tcW w:w="2204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o</w:t>
            </w:r>
          </w:p>
        </w:tc>
        <w:tc>
          <w:tcPr>
            <w:tcW w:w="1198" w:type="dxa"/>
            <w:shd w:val="clear" w:color="auto" w:fill="auto"/>
          </w:tcPr>
          <w:p>
            <w:pPr>
              <w:ind w:firstLine="0" w:firstLineChars="0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15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缴费表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surplus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no` varchar(40) CHARACTER SET utf8mb3 COLLATE utf8_general_ci NOT NULL COMMENT '身份证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name` varchar(40) CHARACTER SET utf8mb3 COLLATE utf8_general_ci NOT NULL COMMENT '姓名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surplus` varchar(255) CHARACTER SET utf8mb3 COLLATE utf8_general_ci DEFAULT NULL COMMENT '当前余额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bno` varchar(40) CHARACTER SET utf8mb3 COLLATE utf8_general_ci NOT NULL COMMENT '床位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p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bno` (`b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name` (`pname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surplus_ibfk_1` FOREIGN KEY (`pno`) REFERENCES `patient` (`pno`) ON DELETE RESTRICT ON UPDATE RESTRICT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surplus_ibfk_2` FOREIGN KEY (`bno`) REFERENCES `bed` (`bno`) ON DELETE RESTRICT ON UPDATE RESTRICT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surplus_ibfk_3` FOREIGN KEY (`pname`) REFERENCES `patient` (`pname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 xml:space="preserve">) ENGINE=InnoDB DEFAULT CHARSET=utf8mb3 ROW_FORMAT=DYNAMIC; </w:t>
            </w:r>
          </w:p>
          <w:p>
            <w:pPr>
              <w:pStyle w:val="32"/>
              <w:ind w:firstLine="0" w:firstLineChars="0"/>
            </w:pPr>
          </w:p>
        </w:tc>
      </w:tr>
      <w:bookmarkEnd w:id="65"/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床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名称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b</w:t>
            </w:r>
            <w:r>
              <w:t>nam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C</w:t>
            </w:r>
            <w:r>
              <w:t>har(</w:t>
            </w:r>
            <w:r>
              <w:rPr>
                <w:rFonts w:hint="eastAsia"/>
                <w:lang w:val="en-US" w:eastAsia="zh-CN"/>
              </w:rPr>
              <w:t>4</w:t>
            </w:r>
            <w:r>
              <w:t>0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r(40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16</w:t>
      </w:r>
      <w:r>
        <w:rPr>
          <w:rFonts w:hint="eastAsia"/>
          <w:lang w:val="en-US" w:eastAsia="zh-CN"/>
        </w:rPr>
        <w:t>bed</w:t>
      </w:r>
      <w:r>
        <w:rPr>
          <w:rFonts w:hint="eastAsia"/>
        </w:rPr>
        <w:t xml:space="preserve"> 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17创建语句</w:t>
      </w:r>
    </w:p>
    <w:tbl>
      <w:tblPr>
        <w:tblStyle w:val="24"/>
        <w:tblpPr w:leftFromText="180" w:rightFromText="180" w:vertAnchor="text" w:horzAnchor="page" w:tblpX="679" w:tblpY="302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bed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REATE TABLE `bed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bno` varchar(40) CHARACTER SET utf8mb3 COLLATE utf8_general_ci NOT NULL COMMENT '床位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o` varchar(40) CHARACTER SET utf8mb3 COLLATE utf8_general_ci DEFAULT NULL COMMENT '病房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status` varchar(10) CHARACTER SET utf8mb3 COLLATE utf8_general_ci DEFAULT NULL COMMENT '床位状态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b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mno` (`m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bed_ibfk_1` FOREIGN KEY (`mno`) REFERENCES `mark` (`mno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jc w:val="center"/>
      </w:pPr>
    </w:p>
    <w:p>
      <w:pPr>
        <w:pStyle w:val="5"/>
        <w:numPr>
          <w:ilvl w:val="3"/>
          <w:numId w:val="0"/>
        </w:numPr>
        <w:ind w:leftChars="0"/>
        <w:rPr>
          <w:rFonts w:hint="default"/>
          <w:lang w:val="en-US"/>
        </w:rPr>
      </w:pPr>
      <w:r>
        <w:rPr>
          <w:rFonts w:hint="eastAsia"/>
          <w:sz w:val="32"/>
          <w:szCs w:val="32"/>
          <w:lang w:val="en-US" w:eastAsia="zh-CN"/>
        </w:rPr>
        <w:t>3.2.2.6 科室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科室</w:t>
            </w: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名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o</w:t>
            </w:r>
            <w:r>
              <w:t>nam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C</w:t>
            </w:r>
            <w:r>
              <w:t>har(</w:t>
            </w:r>
            <w:r>
              <w:rPr>
                <w:rFonts w:hint="eastAsia"/>
                <w:lang w:val="en-US" w:eastAsia="zh-CN"/>
              </w:rPr>
              <w:t>4</w:t>
            </w:r>
            <w:r>
              <w:t>0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tbl>
      <w:tblPr>
        <w:tblStyle w:val="24"/>
        <w:tblpPr w:leftFromText="180" w:rightFromText="180" w:vertAnchor="text" w:horzAnchor="page" w:tblpX="679" w:tblpY="580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office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ono` varchar(40) CHARACTER SET utf8mb3 COLLATE utf8_general_ci NOT NULL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oname` varchar(40) CHARACTER SET utf8mb3 COLLATE utf8_general_ci DEFAULT NULL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ono`) USING BTREE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jc w:val="both"/>
      </w:pPr>
    </w:p>
    <w:p>
      <w:pPr>
        <w:jc w:val="center"/>
        <w:rPr>
          <w:rFonts w:hint="eastAsia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2</w:t>
      </w:r>
      <w:r>
        <w:fldChar w:fldCharType="end"/>
      </w:r>
      <w:r>
        <w:noBreakHyphen/>
      </w:r>
      <w:r>
        <w:rPr>
          <w:rFonts w:hint="eastAsia"/>
        </w:rPr>
        <w:t>17创建语句</w:t>
      </w:r>
    </w:p>
    <w:p>
      <w:pPr>
        <w:pStyle w:val="5"/>
        <w:numPr>
          <w:ilvl w:val="3"/>
          <w:numId w:val="0"/>
        </w:numPr>
        <w:ind w:leftChars="0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3.2.2.7 治疗方案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名称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nam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C</w:t>
            </w:r>
            <w:r>
              <w:t>har(</w:t>
            </w:r>
            <w:r>
              <w:rPr>
                <w:rFonts w:hint="eastAsia"/>
                <w:lang w:val="en-US" w:eastAsia="zh-CN"/>
              </w:rPr>
              <w:t>4</w:t>
            </w:r>
            <w:r>
              <w:t>0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rPr>
          <w:rFonts w:hint="default"/>
          <w:lang w:val="en-US"/>
        </w:rPr>
      </w:pPr>
    </w:p>
    <w:tbl>
      <w:tblPr>
        <w:tblStyle w:val="24"/>
        <w:tblpPr w:leftFromText="180" w:rightFromText="180" w:vertAnchor="text" w:horzAnchor="page" w:tblpX="679" w:tblpY="580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cure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cname` varchar(40) CHARACTER SET utf8mb3 COLLATE utf8_general_ci DEFAULT NULL COMMENT '治疗方案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no` varchar(40) CHARACTER SET utf8mb3 COLLATE utf8_general_ci NOT NULL COMMENT '病人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p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cure_ibfk_1` FOREIGN KEY (`pno`) REFERENCES `patient` (`pno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jc w:val="left"/>
        <w:rPr>
          <w:rFonts w:hint="eastAsia"/>
        </w:rPr>
      </w:pPr>
    </w:p>
    <w:bookmarkEnd w:id="64"/>
    <w:p>
      <w:pPr>
        <w:pStyle w:val="3"/>
        <w:ind w:left="567" w:leftChars="0" w:firstLineChars="0"/>
      </w:pPr>
      <w:bookmarkStart w:id="66" w:name="_Toc515019960"/>
      <w:bookmarkStart w:id="67" w:name="_Toc513355656"/>
      <w:r>
        <w:rPr>
          <w:rFonts w:hint="eastAsia"/>
        </w:rPr>
        <w:t>站点</w:t>
      </w:r>
      <w:bookmarkEnd w:id="66"/>
    </w:p>
    <w:p>
      <w:pPr>
        <w:pStyle w:val="4"/>
        <w:ind w:left="709" w:leftChars="0" w:firstLineChars="0"/>
      </w:pPr>
      <w:bookmarkStart w:id="68" w:name="_Toc513355650"/>
      <w:bookmarkStart w:id="69" w:name="_Toc515019961"/>
      <w:r>
        <w:rPr>
          <w:rFonts w:hint="eastAsia"/>
        </w:rPr>
        <w:t>关系列表</w:t>
      </w:r>
      <w:bookmarkEnd w:id="68"/>
      <w:bookmarkEnd w:id="69"/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关系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9"/>
        <w:gridCol w:w="2332"/>
        <w:gridCol w:w="69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33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关系名</w:t>
            </w:r>
          </w:p>
        </w:tc>
        <w:tc>
          <w:tcPr>
            <w:tcW w:w="6905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来自站点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来自航空公司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来自部门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来自机场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来自飞机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排班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来自岗位实体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9" w:type="dxa"/>
            <w:shd w:val="clear" w:color="auto" w:fill="auto"/>
          </w:tcPr>
          <w:p>
            <w:pPr>
              <w:pStyle w:val="32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233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排班</w:t>
            </w:r>
          </w:p>
        </w:tc>
        <w:tc>
          <w:tcPr>
            <w:tcW w:w="6905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来自航空员工实体集</w:t>
            </w: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人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主键，字符型，固定长度，4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个字母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名称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t>10</w:t>
            </w:r>
            <w:r>
              <w:rPr>
                <w:rFonts w:hint="eastAsia"/>
              </w:rPr>
              <w:t>个汉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外键，</w:t>
            </w:r>
            <w:r>
              <w:t>参见</w:t>
            </w: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字符型，长度不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年龄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字符型，长度不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外键，</w:t>
            </w:r>
            <w:r>
              <w:t>参见</w:t>
            </w:r>
            <w:r>
              <w:rPr>
                <w:rFonts w:hint="eastAsia"/>
                <w:lang w:val="en-US" w:eastAsia="zh-CN"/>
              </w:rPr>
              <w:t>病床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外键，</w:t>
            </w:r>
            <w:r>
              <w:t>参见</w:t>
            </w:r>
            <w:r>
              <w:rPr>
                <w:rFonts w:hint="eastAsia"/>
                <w:lang w:val="en-US" w:eastAsia="zh-CN"/>
              </w:rPr>
              <w:t>医生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1052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外键，</w:t>
            </w:r>
            <w:r>
              <w:t>参见</w:t>
            </w:r>
            <w:r>
              <w:rPr>
                <w:rFonts w:hint="eastAsia"/>
                <w:lang w:val="en-US" w:eastAsia="zh-CN"/>
              </w:rPr>
              <w:t>护士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情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字符型，长度不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/>
    <w:p>
      <w:pPr>
        <w:jc w:val="center"/>
        <w:rPr>
          <w:rFonts w:hint="eastAsia" w:eastAsia="宋体"/>
          <w:lang w:val="en-US" w:eastAsia="zh-CN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>病人</w:t>
      </w: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医生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主键，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 xml:space="preserve">位数字 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t>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名字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科室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外键，参见科室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年龄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联系方式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职称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/>
    <w:p>
      <w:pPr>
        <w:jc w:val="center"/>
        <w:rPr>
          <w:rFonts w:hint="eastAsia" w:eastAsia="宋体"/>
          <w:lang w:val="en-US" w:eastAsia="zh-CN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t>医生</w:t>
      </w: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房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主键，字符型，固定长度，4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个字母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名称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固定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字母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地址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/>
    <w:p>
      <w:pPr>
        <w:jc w:val="center"/>
        <w:rPr>
          <w:rFonts w:hint="eastAsia" w:eastAsia="宋体"/>
          <w:lang w:val="en-US" w:eastAsia="zh-CN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</w:t>
      </w:r>
      <w:r>
        <w:rPr>
          <w:rFonts w:hint="eastAsia"/>
        </w:rPr>
        <w:t>.</w:t>
      </w:r>
      <w:r>
        <w:t>3</w:t>
      </w:r>
      <w:r>
        <w:fldChar w:fldCharType="end"/>
      </w:r>
      <w:r>
        <w:noBreakHyphen/>
      </w:r>
      <w:r>
        <w:fldChar w:fldCharType="begin"/>
      </w:r>
      <w:r>
        <w:instrText xml:space="preserve"> SEQ 表格 \* ARABIC \s 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t>病房</w:t>
      </w: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床</w:t>
      </w:r>
    </w:p>
    <w:p>
      <w:pPr>
        <w:jc w:val="center"/>
        <w:rPr>
          <w:rFonts w:hint="eastAsia" w:eastAsia="宋体"/>
          <w:lang w:val="en-US" w:eastAsia="zh-CN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5</w:t>
      </w:r>
      <w:r>
        <w:rPr>
          <w:rFonts w:hint="eastAsia"/>
          <w:lang w:val="en-US" w:eastAsia="zh-CN"/>
        </w:rPr>
        <w:t>病床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床</w:t>
            </w:r>
            <w:r>
              <w:rPr>
                <w:rFonts w:hint="eastAsia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主键，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 xml:space="preserve">位数字 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状态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长度不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汉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numPr>
                <w:ilvl w:val="0"/>
                <w:numId w:val="5"/>
              </w:numPr>
            </w:pP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外键，参照</w:t>
            </w: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（编号），不为空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护士</w:t>
      </w:r>
    </w:p>
    <w:tbl>
      <w:tblPr>
        <w:tblStyle w:val="24"/>
        <w:tblpPr w:leftFromText="180" w:rightFromText="180" w:vertAnchor="text" w:horzAnchor="page" w:tblpX="709" w:tblpY="288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主键，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 xml:space="preserve">位数字 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名字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外键，参见病房编号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r>
              <w:rPr>
                <w:rFonts w:hint="eastAsia"/>
              </w:rPr>
              <w:t>联系方式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年龄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39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职称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/>
    <w:p/>
    <w:p>
      <w:pPr>
        <w:jc w:val="center"/>
        <w:rPr>
          <w:rFonts w:hint="eastAsia" w:eastAsia="宋体"/>
          <w:lang w:val="en-US" w:eastAsia="zh-CN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6</w:t>
      </w:r>
      <w:r>
        <w:rPr>
          <w:rFonts w:hint="eastAsia"/>
          <w:lang w:val="en-US" w:eastAsia="zh-CN"/>
        </w:rPr>
        <w:t>护士</w:t>
      </w: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医生排班</w:t>
      </w:r>
    </w:p>
    <w:p>
      <w:pPr>
        <w:jc w:val="center"/>
        <w:rPr>
          <w:rFonts w:hint="default" w:eastAsia="宋体"/>
          <w:lang w:val="en-US" w:eastAsia="zh-CN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7</w:t>
      </w:r>
      <w:r>
        <w:rPr>
          <w:rFonts w:hint="eastAsia"/>
          <w:lang w:val="en-US" w:eastAsia="zh-CN"/>
        </w:rPr>
        <w:t>医生排班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6953"/>
        <w:gridCol w:w="1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95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编号</w:t>
            </w:r>
          </w:p>
        </w:tc>
        <w:tc>
          <w:tcPr>
            <w:tcW w:w="695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主键，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位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班姓名</w:t>
            </w:r>
          </w:p>
        </w:tc>
        <w:tc>
          <w:tcPr>
            <w:tcW w:w="6953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52" w:type="dxa"/>
            <w:shd w:val="clear" w:color="auto" w:fill="auto"/>
          </w:tcPr>
          <w:p>
            <w:pPr>
              <w:pStyle w:val="32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班日期</w:t>
            </w:r>
          </w:p>
        </w:tc>
        <w:tc>
          <w:tcPr>
            <w:tcW w:w="6953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班时间</w:t>
            </w:r>
          </w:p>
        </w:tc>
        <w:tc>
          <w:tcPr>
            <w:tcW w:w="6953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1052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护士排班</w:t>
      </w:r>
    </w:p>
    <w:p>
      <w:pPr>
        <w:jc w:val="center"/>
        <w:rPr>
          <w:rFonts w:hint="default" w:eastAsia="宋体"/>
          <w:lang w:val="en-US" w:eastAsia="zh-CN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8</w:t>
      </w:r>
      <w:r>
        <w:rPr>
          <w:rFonts w:hint="eastAsia"/>
          <w:lang w:val="en-US" w:eastAsia="zh-CN"/>
        </w:rPr>
        <w:t>护士排班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2"/>
        <w:gridCol w:w="1399"/>
        <w:gridCol w:w="5860"/>
        <w:gridCol w:w="21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9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58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2145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编号</w:t>
            </w:r>
          </w:p>
        </w:tc>
        <w:tc>
          <w:tcPr>
            <w:tcW w:w="58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主键，字符型，长度固定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位数字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不为空</w:t>
            </w:r>
          </w:p>
        </w:tc>
        <w:tc>
          <w:tcPr>
            <w:tcW w:w="2145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班姓名</w:t>
            </w:r>
          </w:p>
        </w:tc>
        <w:tc>
          <w:tcPr>
            <w:tcW w:w="5860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2145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2" w:type="dxa"/>
            <w:shd w:val="clear" w:color="auto" w:fill="auto"/>
          </w:tcPr>
          <w:p>
            <w:pPr>
              <w:pStyle w:val="32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139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班时间</w:t>
            </w:r>
          </w:p>
        </w:tc>
        <w:tc>
          <w:tcPr>
            <w:tcW w:w="5860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字符型，可变长度，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个数字</w:t>
            </w:r>
          </w:p>
        </w:tc>
        <w:tc>
          <w:tcPr>
            <w:tcW w:w="2145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both"/>
      </w:pPr>
      <w:bookmarkStart w:id="70" w:name="_Toc515019981"/>
    </w:p>
    <w:p>
      <w:pPr>
        <w:pStyle w:val="4"/>
        <w:ind w:left="709" w:leftChars="0" w:firstLineChars="0"/>
      </w:pPr>
      <w:bookmarkStart w:id="71" w:name="_Toc515019971"/>
      <w:bookmarkStart w:id="72" w:name="_Toc11235"/>
      <w:bookmarkStart w:id="73" w:name="_Toc513355653"/>
      <w:r>
        <w:rPr>
          <w:rFonts w:hint="eastAsia"/>
        </w:rPr>
        <w:t>表列表</w:t>
      </w:r>
      <w:bookmarkEnd w:id="71"/>
      <w:bookmarkEnd w:id="72"/>
      <w:bookmarkEnd w:id="73"/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11表名列表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8"/>
        <w:gridCol w:w="1907"/>
        <w:gridCol w:w="1907"/>
        <w:gridCol w:w="56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90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表中文名</w:t>
            </w:r>
          </w:p>
        </w:tc>
        <w:tc>
          <w:tcPr>
            <w:tcW w:w="1907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表英文名</w:t>
            </w:r>
          </w:p>
        </w:tc>
        <w:tc>
          <w:tcPr>
            <w:tcW w:w="5644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tient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tor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rk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ed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5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rse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6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排班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tor_scheduling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8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7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排班</w:t>
            </w:r>
          </w:p>
        </w:tc>
        <w:tc>
          <w:tcPr>
            <w:tcW w:w="1907" w:type="dxa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rse_scheduling</w:t>
            </w:r>
          </w:p>
        </w:tc>
        <w:tc>
          <w:tcPr>
            <w:tcW w:w="5644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人</w:t>
      </w:r>
    </w:p>
    <w:tbl>
      <w:tblPr>
        <w:tblStyle w:val="24"/>
        <w:tblpPr w:leftFromText="180" w:rightFromText="180" w:vertAnchor="text" w:horzAnchor="page" w:tblpX="679" w:tblpY="311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人</w:t>
            </w:r>
            <w:r>
              <w:t>名称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p</w:t>
            </w:r>
            <w:r>
              <w:t>nam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性别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人年龄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g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情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icken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/>
              </w:rPr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/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12</w:t>
      </w:r>
      <w:r>
        <w:t xml:space="preserve"> </w:t>
      </w:r>
      <w:r>
        <w:rPr>
          <w:rFonts w:hint="eastAsia"/>
          <w:lang w:val="en-US" w:eastAsia="zh-CN"/>
        </w:rPr>
        <w:t>patient</w:t>
      </w:r>
      <w:r>
        <w:rPr>
          <w:rFonts w:hint="eastAsia"/>
        </w:rPr>
        <w:t xml:space="preserve">（no） 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13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病人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patient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no` varchar(40) CHARACTER SET utf8mb3 COLLATE utf8_general_ci NOT NULL COMMENT '病人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name` varchar(40) CHARACTER SET utf8mb3 COLLATE utf8_general_ci DEFAULT NULL COMMENT '病人姓名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sex` varchar(40) CHARACTER SET utf8mb3 COLLATE utf8_general_ci DEFAULT NULL COMMENT '病人性别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o` varchar(40) CHARACTER SET utf8mb3 COLLATE utf8_general_ci NOT NULL COMMENT '病人所住病房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page` varchar(40) CHARACTER SET utf8mb3 COLLATE utf8_general_ci DEFAULT NULL COMMENT '病人年龄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bno` varchar(40) CHARACTER SET utf8mb3 COLLATE utf8_general_ci NOT NULL COMMENT '病人的病床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no` varchar(40) CHARACTER SET utf8mb3 COLLATE utf8_general_ci NOT NULL COMMENT '主治医生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no` varchar(40) CHARACTER SET utf8mb3 COLLATE utf8_general_ci NOT NULL COMMENT '护士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sicken` varchar(255) CHARACTER SET utf8mb3 COLLATE utf8_general_ci DEFAULT NULL COMMENT '患病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p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mno` (`m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atient_ibfk_2` (`b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atient_ibfk_3` (`d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atient_ibfk_4` (`n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pname` (`pname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patient_ibfk_1` FOREIGN KEY (`mno`) REFERENCES `mark` (`mno`) ON DELETE RESTRICT ON UPDATE RESTRICT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patient_ibfk_2` FOREIGN KEY (`bno`) REFERENCES `bed` (`bno`) ON DELETE RESTRICT ON UPDATE RESTRICT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patient_ibfk_3` FOREIGN KEY (`dno`) REFERENCES `doctor` (`dno`) ON DELETE RESTRICT ON UPDATE RESTRICT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patient_ibfk_4` FOREIGN KEY (`nno`) REFERENCES `nurse` (`nno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医生</w:t>
      </w:r>
    </w:p>
    <w:p>
      <w:pPr>
        <w:jc w:val="center"/>
        <w:rPr>
          <w:rFonts w:hint="eastAsia"/>
        </w:rPr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14</w:t>
      </w:r>
      <w:r>
        <w:t xml:space="preserve"> </w:t>
      </w:r>
      <w:r>
        <w:rPr>
          <w:rFonts w:hint="eastAsia"/>
          <w:lang w:val="en-US" w:eastAsia="zh-CN"/>
        </w:rPr>
        <w:t>doctor</w:t>
      </w:r>
      <w:r>
        <w:rPr>
          <w:rFonts w:hint="eastAsia"/>
        </w:rPr>
        <w:t>（no）</w:t>
      </w:r>
    </w:p>
    <w:tbl>
      <w:tblPr>
        <w:tblStyle w:val="24"/>
        <w:tblpPr w:leftFromText="180" w:rightFromText="180" w:vertAnchor="text" w:horzAnchor="page" w:tblpX="1058" w:tblpY="197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姓名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nam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  <w:lang w:val="en-US" w:eastAsia="zh-CN"/>
              </w:rPr>
              <w:t>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年龄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g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联系方式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act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职业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reer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医生科室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tbl>
      <w:tblPr>
        <w:tblStyle w:val="24"/>
        <w:tblpPr w:leftFromText="180" w:rightFromText="180" w:vertAnchor="text" w:horzAnchor="page" w:tblpX="1096" w:tblpY="-885"/>
        <w:tblOverlap w:val="never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医生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doctor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no` varchar(40) CHARACTER SET utf8mb3 COLLATE utf8_general_ci NOT NULL COMMENT '医生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name` varchar(40) CHARACTER SET utf8mb3 COLLATE utf8_general_ci DEFAULT NULL COMMENT '医生姓名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sex` varchar(40) CHARACTER SET utf8mb3 COLLATE utf8_general_ci DEFAULT NULL COMMENT '医生性别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age` varchar(40) CHARACTER SET utf8mb3 COLLATE utf8_general_ci DEFAULT NULL COMMENT '医生年龄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career` varchar(40) CHARACTER SET utf8mb3 COLLATE utf8_general_ci DEFAULT NULL COMMENT '医生职称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contact` varchar(40) CHARACTER SET utf8mb3 COLLATE utf8_general_ci DEFAULT NULL COMMENT '医生联系方式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ono` varchar(40) CHARACTER SET utf8mb3 COLLATE utf8_general_ci NOT NULL COMMENT '医生科室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d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i_1ono` (`o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dname` (`dname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i_1ono` FOREIGN KEY (`ono`) REFERENCES `office` (`ono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jc w:val="center"/>
      </w:pPr>
      <w:r>
        <w:rPr>
          <w:rFonts w:hint="eastAsia"/>
        </w:rPr>
        <w:t xml:space="preserve"> </w:t>
      </w:r>
    </w:p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房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房</w:t>
            </w: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名称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ne</w:t>
            </w:r>
          </w:p>
        </w:tc>
        <w:tc>
          <w:tcPr>
            <w:tcW w:w="1993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地址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erss</w:t>
            </w:r>
          </w:p>
        </w:tc>
        <w:tc>
          <w:tcPr>
            <w:tcW w:w="1993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/>
    <w:p/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16</w:t>
      </w:r>
      <w:r>
        <w:t xml:space="preserve"> </w:t>
      </w:r>
      <w:r>
        <w:rPr>
          <w:rFonts w:hint="eastAsia"/>
          <w:lang w:val="en-US" w:eastAsia="zh-CN"/>
        </w:rPr>
        <w:t>markt</w:t>
      </w:r>
      <w:r>
        <w:rPr>
          <w:rFonts w:hint="eastAsia"/>
        </w:rPr>
        <w:t xml:space="preserve">（no） 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17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病房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mark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o` varchar(40) CHARACTER SET utf8mb3 COLLATE utf8_general_ci NOT NULL COMMENT '病房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ame` varchar(40) CHARACTER SET utf8mb3 COLLATE utf8_general_ci DEFAULT NULL COMMENT '病房名称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address` varchar(40) CHARACTER SET utf8mb3 COLLATE utf8_general_ci DEFAULT NULL COMMENT '病房地址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mno`) USING BTREE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病床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18</w:t>
      </w:r>
      <w:r>
        <w:t xml:space="preserve"> </w:t>
      </w:r>
      <w:r>
        <w:rPr>
          <w:rFonts w:hint="eastAsia"/>
        </w:rPr>
        <w:t xml:space="preserve">airport（no） 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病床</w:t>
            </w:r>
            <w:r>
              <w:rPr>
                <w:rFonts w:hint="eastAsia"/>
              </w:rPr>
              <w:t>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床状态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atue</w:t>
            </w:r>
          </w:p>
        </w:tc>
        <w:tc>
          <w:tcPr>
            <w:tcW w:w="1993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mn</w:t>
            </w:r>
            <w:r>
              <w:rPr>
                <w:rFonts w:hint="eastAsia"/>
              </w:rPr>
              <w:t>o</w:t>
            </w:r>
          </w:p>
        </w:tc>
        <w:tc>
          <w:tcPr>
            <w:tcW w:w="1993" w:type="dxa"/>
            <w:shd w:val="clear" w:color="auto" w:fill="auto"/>
            <w:vAlign w:val="top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19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病床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bed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bno` varchar(40) CHARACTER SET utf8mb3 COLLATE utf8_general_ci NOT NULL COMMENT '床位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o` varchar(40) CHARACTER SET utf8mb3 COLLATE utf8_general_ci DEFAULT NULL COMMENT '病房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status` varchar(10) CHARACTER SET utf8mb3 COLLATE utf8_general_ci DEFAULT NULL COMMENT '床位状态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b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mno` (`m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bed_ibfk_1` FOREIGN KEY (`mno`) REFERENCES `mark` (`mno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护士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护士姓名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nname</w:t>
            </w:r>
            <w:r>
              <w:t>e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199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房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o</w:t>
            </w:r>
          </w:p>
        </w:tc>
        <w:tc>
          <w:tcPr>
            <w:tcW w:w="199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年龄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ge</w:t>
            </w:r>
          </w:p>
        </w:tc>
        <w:tc>
          <w:tcPr>
            <w:tcW w:w="199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联系方式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act</w:t>
            </w:r>
          </w:p>
        </w:tc>
        <w:tc>
          <w:tcPr>
            <w:tcW w:w="199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r>
              <w:fldChar w:fldCharType="begin"/>
            </w:r>
            <w:r>
              <w:rPr>
                <w:rFonts w:hint="eastAsia"/>
              </w:rPr>
              <w:instrText xml:space="preserve">SEQ 表格内部编号 \* ARABIC \s 4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职称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reer</w:t>
            </w:r>
          </w:p>
        </w:tc>
        <w:tc>
          <w:tcPr>
            <w:tcW w:w="199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ha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  <w:lang w:val="en-US" w:eastAsia="zh-CN"/>
              </w:rPr>
              <w:t>40</w:t>
            </w:r>
            <w: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/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20</w:t>
      </w:r>
      <w:r>
        <w:t xml:space="preserve"> </w:t>
      </w:r>
      <w:r>
        <w:rPr>
          <w:rFonts w:hint="eastAsia"/>
          <w:lang w:val="en-US" w:eastAsia="zh-CN"/>
        </w:rPr>
        <w:t>nurse</w:t>
      </w:r>
      <w:r>
        <w:rPr>
          <w:rFonts w:hint="eastAsia"/>
        </w:rPr>
        <w:t xml:space="preserve">（no） 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21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护士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nurse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no` varchar(40) CHARACTER SET utf8mb3 COLLATE utf8_general_ci NOT NULL COMMENT '护士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name` varchar(40) CHARACTER SET utf8mb3 COLLATE utf8_general_ci DEFAULT NULL COMMENT '护士姓名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sex` char(4) CHARACTER SET utf8mb3 COLLATE utf8_general_ci DEFAULT NULL COMMENT '护士性别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mno` varchar(40) CHARACTER SET utf8mb3 COLLATE utf8_general_ci NOT NULL COMMENT '所属病房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age` varchar(40) CHARACTER SET utf8mb3 COLLATE utf8_general_ci DEFAULT NULL COMMENT '护士年龄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contact` varchar(255) CHARACTER SET utf8mb3 COLLATE utf8_general_ci DEFAULT NULL COMMENT '护士联系方式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career` varchar(40) CHARACTER SET utf8mb3 COLLATE utf8_general_ci DEFAULT NULL COMMENT '护士职称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n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mno` (`mno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nno` (`nno`,`nname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nurse_ibfk_1` FOREIGN KEY (`mno`) REFERENCES `mark` (`mno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医生排班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22</w:t>
      </w:r>
      <w:r>
        <w:rPr>
          <w:rFonts w:hint="eastAsia"/>
          <w:lang w:val="en-US" w:eastAsia="zh-CN"/>
        </w:rPr>
        <w:t>doctor-scheduling</w:t>
      </w:r>
      <w:r>
        <w:rPr>
          <w:rFonts w:hint="eastAsia"/>
        </w:rPr>
        <w:t xml:space="preserve">（no） 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822"/>
        <w:gridCol w:w="1580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822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58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医生</w:t>
            </w:r>
            <w:r>
              <w:rPr>
                <w:rFonts w:hint="eastAsia"/>
              </w:rPr>
              <w:t>编号</w:t>
            </w:r>
          </w:p>
        </w:tc>
        <w:tc>
          <w:tcPr>
            <w:tcW w:w="182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no</w:t>
            </w:r>
          </w:p>
        </w:tc>
        <w:tc>
          <w:tcPr>
            <w:tcW w:w="158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fldChar w:fldCharType="begin"/>
            </w:r>
            <w:r>
              <w:instrText xml:space="preserve"> SEQ 序号4 \* ARABIC \s 4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班姓名</w:t>
            </w:r>
          </w:p>
        </w:tc>
        <w:tc>
          <w:tcPr>
            <w:tcW w:w="182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cheduling_name</w:t>
            </w:r>
          </w:p>
        </w:tc>
        <w:tc>
          <w:tcPr>
            <w:tcW w:w="1580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班日期</w:t>
            </w:r>
          </w:p>
        </w:tc>
        <w:tc>
          <w:tcPr>
            <w:tcW w:w="182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cheduling_date</w:t>
            </w:r>
          </w:p>
        </w:tc>
        <w:tc>
          <w:tcPr>
            <w:tcW w:w="1580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班时间</w:t>
            </w:r>
          </w:p>
        </w:tc>
        <w:tc>
          <w:tcPr>
            <w:tcW w:w="1822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ime</w:t>
            </w:r>
          </w:p>
        </w:tc>
        <w:tc>
          <w:tcPr>
            <w:tcW w:w="1580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23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-- 创建表：岗位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doctor_scheduling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no_scheduling` varchar(40) CHARACTER SET utf8mb3 COLLATE utf8_general_ci NOT NULL COMMENT '医生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dname_scheduling` varchar(40) CHARACTER SET utf8mb3 COLLATE utf8_general_ci NOT NULL COMMENT '医生名字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time` varchar(40) CHARACTER SET utf8mb3 COLLATE utf8_general_ci DEFAULT NULL COMMENT '排班时间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dno_scheduling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dname_scheduling` (`dname_scheduling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doctor_scheduling_ibfk_1` FOREIGN KEY (`dno_scheduling`) REFERENCES `doctor` (`dno`) ON DELETE RESTRICT ON UPDATE RESTRICT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doctor_scheduling_ibfk_2` FOREIGN KEY (`dname_scheduling`) REFERENCES `doctor` (`dname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3 ROW_FORMAT=DYNAMIC;</w:t>
            </w:r>
          </w:p>
        </w:tc>
      </w:tr>
    </w:tbl>
    <w:p>
      <w:pPr>
        <w:pStyle w:val="5"/>
        <w:ind w:left="851" w:leftChars="0" w:firstLineChars="0"/>
      </w:pPr>
      <w:r>
        <w:rPr>
          <w:rFonts w:hint="eastAsia"/>
          <w:lang w:val="en-US" w:eastAsia="zh-CN"/>
        </w:rPr>
        <w:t>护士排班</w:t>
      </w:r>
    </w:p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24</w:t>
      </w:r>
      <w:r>
        <w:rPr>
          <w:rFonts w:hint="eastAsia"/>
          <w:lang w:val="en-US" w:eastAsia="zh-CN"/>
        </w:rPr>
        <w:t xml:space="preserve"> nurse_scheduling</w:t>
      </w:r>
      <w:r>
        <w:rPr>
          <w:rFonts w:hint="eastAsia"/>
        </w:rPr>
        <w:t xml:space="preserve">（no） 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9"/>
        <w:gridCol w:w="1410"/>
        <w:gridCol w:w="1409"/>
        <w:gridCol w:w="1993"/>
        <w:gridCol w:w="1060"/>
        <w:gridCol w:w="1409"/>
        <w:gridCol w:w="1060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41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中文名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英文名</w:t>
            </w:r>
          </w:p>
        </w:tc>
        <w:tc>
          <w:tcPr>
            <w:tcW w:w="1993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类型(宽度)</w:t>
            </w:r>
            <w:r>
              <w:t>/</w:t>
            </w:r>
            <w:r>
              <w:rPr>
                <w:rFonts w:hint="eastAsia"/>
              </w:rPr>
              <w:t>参照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空否</w:t>
            </w:r>
          </w:p>
        </w:tc>
        <w:tc>
          <w:tcPr>
            <w:tcW w:w="1409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1060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唯一</w:t>
            </w:r>
          </w:p>
        </w:tc>
        <w:tc>
          <w:tcPr>
            <w:tcW w:w="1056" w:type="dxa"/>
            <w:shd w:val="clear" w:color="auto" w:fill="D9D9D9"/>
          </w:tcPr>
          <w:p>
            <w:pPr>
              <w:pStyle w:val="32"/>
              <w:ind w:firstLine="0" w:firstLineChars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  <w:lang w:val="en-US" w:eastAsia="zh-CN"/>
              </w:rPr>
              <w:t>护士编号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no</w:t>
            </w:r>
          </w:p>
        </w:tc>
        <w:tc>
          <w:tcPr>
            <w:tcW w:w="1993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N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排班姓名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cheduling_name</w:t>
            </w:r>
          </w:p>
        </w:tc>
        <w:tc>
          <w:tcPr>
            <w:tcW w:w="199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410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日期</w:t>
            </w: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ime</w:t>
            </w:r>
          </w:p>
        </w:tc>
        <w:tc>
          <w:tcPr>
            <w:tcW w:w="1993" w:type="dxa"/>
            <w:shd w:val="clear" w:color="auto" w:fill="auto"/>
          </w:tcPr>
          <w:p>
            <w:pPr>
              <w:ind w:firstLine="0" w:firstLineChars="0"/>
            </w:pPr>
            <w:r>
              <w:rPr>
                <w:rFonts w:hint="eastAsia"/>
              </w:rPr>
              <w:t>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)</w:t>
            </w: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409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60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  <w:tc>
          <w:tcPr>
            <w:tcW w:w="1056" w:type="dxa"/>
            <w:shd w:val="clear" w:color="auto" w:fill="auto"/>
          </w:tcPr>
          <w:p>
            <w:pPr>
              <w:pStyle w:val="32"/>
              <w:ind w:firstLine="0" w:firstLineChars="0"/>
            </w:pPr>
          </w:p>
        </w:tc>
      </w:tr>
    </w:tbl>
    <w:p>
      <w:pPr>
        <w:jc w:val="center"/>
      </w:pPr>
      <w:r>
        <w:rPr>
          <w:rFonts w:hint="eastAsia"/>
        </w:rPr>
        <w:t>表</w:t>
      </w:r>
      <w:r>
        <w:fldChar w:fldCharType="begin"/>
      </w:r>
      <w:r>
        <w:instrText xml:space="preserve"> STYLEREF  \s "标题 2" \n </w:instrText>
      </w:r>
      <w:r>
        <w:fldChar w:fldCharType="separate"/>
      </w:r>
      <w:r>
        <w:t>4.3</w:t>
      </w:r>
      <w:r>
        <w:fldChar w:fldCharType="end"/>
      </w:r>
      <w:r>
        <w:noBreakHyphen/>
      </w:r>
      <w:r>
        <w:rPr>
          <w:rFonts w:hint="eastAsia"/>
        </w:rPr>
        <w:t>25创建语句</w:t>
      </w:r>
    </w:p>
    <w:tbl>
      <w:tblPr>
        <w:tblStyle w:val="24"/>
        <w:tblW w:w="104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56" w:type="dxa"/>
            <w:shd w:val="clear" w:color="auto" w:fill="auto"/>
          </w:tcPr>
          <w:p>
            <w:pPr>
              <w:pStyle w:val="32"/>
              <w:ind w:firstLine="0" w:firstLineChars="0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-- 创建表：</w:t>
            </w:r>
            <w:r>
              <w:rPr>
                <w:rFonts w:hint="eastAsia"/>
                <w:lang w:val="en-US" w:eastAsia="zh-CN"/>
              </w:rPr>
              <w:t>护士排班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CREATE TABLE `nurse_scheduling` (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no_scheduling` varchar(40) CHARACTER SET utf8mb3 COLLATE utf8_general_ci NOT NULL COMMENT '护士编号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nname_scheduling` varchar(40) CHARACTER SET utf8mb3 COLLATE utf8_general_ci NOT NULL COMMENT '护士名字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`time` varchar(40) CHARACTER SET utf8mb3 COLLATE utf8_general_ci DEFAULT NULL COMMENT '排班时间'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PRIMARY KEY (`nno_scheduling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KEY `nno_scheduling` (`nno_scheduling`,`nname_scheduling`) USING BTREE,</w:t>
            </w:r>
          </w:p>
          <w:p>
            <w:pPr>
              <w:pStyle w:val="32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  CONSTRAINT `nurse_scheduling_ibfk_1` FOREIGN KEY (`nno_scheduling`, `nname_scheduling`) REFERENCES `nurse` (`nno`, `nname`) ON DELETE RESTRICT ON UPDATE RESTRICT</w:t>
            </w:r>
          </w:p>
          <w:p>
            <w:pPr>
              <w:pStyle w:val="32"/>
              <w:ind w:firstLine="0" w:firstLineChars="0"/>
            </w:pPr>
            <w:r>
              <w:rPr>
                <w:rFonts w:hint="eastAsia"/>
              </w:rPr>
              <w:t>) ENGINE=InnoDB DEFAULT CHARSET=utf8mb4 COLLATE=utf8mb4_0900_ai_ci ROW_FORMAT=DYNAMIC;</w:t>
            </w:r>
          </w:p>
        </w:tc>
      </w:tr>
      <w:bookmarkEnd w:id="67"/>
      <w:bookmarkEnd w:id="70"/>
    </w:tbl>
    <w:p/>
    <w:p>
      <w:pPr>
        <w:pStyle w:val="2"/>
        <w:pageBreakBefore w:val="0"/>
      </w:pPr>
      <w:bookmarkStart w:id="74" w:name="_Toc514612425"/>
      <w:bookmarkStart w:id="75" w:name="_Toc515020117"/>
      <w:bookmarkStart w:id="76" w:name="_Toc499969827"/>
      <w:r>
        <w:rPr>
          <w:rFonts w:hint="eastAsia"/>
        </w:rPr>
        <w:t>系统使用说明</w:t>
      </w:r>
      <w:bookmarkEnd w:id="74"/>
      <w:bookmarkEnd w:id="75"/>
    </w:p>
    <w:p>
      <w:pPr>
        <w:ind w:firstLine="420" w:firstLineChars="200"/>
      </w:pPr>
      <w:r>
        <w:rPr>
          <w:rFonts w:hint="eastAsia"/>
        </w:rPr>
        <w:t>本系统是一个在线使用的</w:t>
      </w:r>
      <w:r>
        <w:rPr>
          <w:rFonts w:hint="eastAsia"/>
          <w:lang w:val="en-US" w:eastAsia="zh-CN"/>
        </w:rPr>
        <w:t>医院病房管理</w:t>
      </w:r>
      <w:r>
        <w:rPr>
          <w:rFonts w:hint="eastAsia"/>
        </w:rPr>
        <w:t>系统，包</w:t>
      </w:r>
      <w:r>
        <w:rPr>
          <w:rFonts w:hint="eastAsia"/>
          <w:lang w:val="en-US" w:eastAsia="zh-CN"/>
        </w:rPr>
        <w:t>扩管理员</w:t>
      </w:r>
      <w:r>
        <w:rPr>
          <w:rFonts w:hint="eastAsia"/>
        </w:rPr>
        <w:t>管理，</w:t>
      </w:r>
      <w:r>
        <w:rPr>
          <w:rFonts w:hint="eastAsia"/>
          <w:lang w:val="en-US" w:eastAsia="zh-CN"/>
        </w:rPr>
        <w:t>医生管理</w:t>
      </w:r>
      <w:r>
        <w:rPr>
          <w:rFonts w:hint="eastAsia"/>
        </w:rPr>
        <w:t>和</w:t>
      </w:r>
      <w:r>
        <w:rPr>
          <w:rFonts w:hint="eastAsia"/>
          <w:lang w:val="en-US" w:eastAsia="zh-CN"/>
        </w:rPr>
        <w:t>住院部</w:t>
      </w:r>
      <w:r>
        <w:rPr>
          <w:rFonts w:hint="eastAsia"/>
        </w:rPr>
        <w:t>管理三个部分。在使用本系统时，首先要选择一个要办理的业务，</w:t>
      </w:r>
      <w:r>
        <w:rPr>
          <w:rFonts w:hint="eastAsia"/>
          <w:lang w:val="en-US" w:eastAsia="zh-CN"/>
        </w:rPr>
        <w:t>根据选择的</w:t>
      </w:r>
      <w:r>
        <w:rPr>
          <w:rFonts w:hint="eastAsia"/>
        </w:rPr>
        <w:t>业务</w:t>
      </w:r>
      <w:r>
        <w:rPr>
          <w:rFonts w:hint="eastAsia"/>
          <w:lang w:val="en-US" w:eastAsia="zh-CN"/>
        </w:rPr>
        <w:t>登录该页面所在的模块</w:t>
      </w:r>
      <w:r>
        <w:rPr>
          <w:rFonts w:hint="eastAsia"/>
        </w:rPr>
        <w:t>，即可使用该</w:t>
      </w:r>
      <w:r>
        <w:rPr>
          <w:rFonts w:hint="eastAsia"/>
          <w:lang w:val="en-US" w:eastAsia="zh-CN"/>
        </w:rPr>
        <w:t>模块</w:t>
      </w:r>
      <w:r>
        <w:rPr>
          <w:rFonts w:hint="eastAsia"/>
        </w:rPr>
        <w:t>中的功能。每个业务包含五个功能。登录该系统的具体操作步骤如下：</w:t>
      </w:r>
    </w:p>
    <w:p>
      <w:pPr>
        <w:ind w:firstLine="420" w:firstLineChars="200"/>
      </w:pPr>
    </w:p>
    <w:p>
      <w:pPr>
        <w:numPr>
          <w:ilvl w:val="0"/>
          <w:numId w:val="8"/>
        </w:numPr>
      </w:pPr>
      <w:r>
        <w:rPr>
          <w:rFonts w:hint="eastAsia"/>
        </w:rPr>
        <w:t>打开页面如图12-1所示，</w:t>
      </w:r>
      <w:r>
        <w:rPr>
          <w:rFonts w:hint="eastAsia"/>
          <w:lang w:val="en-US" w:eastAsia="zh-CN"/>
        </w:rPr>
        <w:t>不同的用戶可以通不同的账号与密码登录不同的模块，操作各个模块的功能</w:t>
      </w:r>
    </w:p>
    <w:p>
      <w:pPr>
        <w:jc w:val="center"/>
      </w:pPr>
      <w:r>
        <w:rPr>
          <w:rFonts w:hint="eastAsia"/>
        </w:rPr>
        <w:t>图12-1</w:t>
      </w:r>
    </w:p>
    <w:p>
      <w:pPr>
        <w:numPr>
          <w:ilvl w:val="0"/>
          <w:numId w:val="0"/>
        </w:numPr>
      </w:pPr>
      <w:r>
        <w:rPr>
          <w:rFonts w:hint="eastAsia"/>
          <w:lang w:val="en-US" w:eastAsia="zh-CN"/>
        </w:rPr>
        <w:t xml:space="preserve"> </w:t>
      </w:r>
      <w:r>
        <w:drawing>
          <wp:inline distT="0" distB="0" distL="114300" distR="114300">
            <wp:extent cx="5052695" cy="3336290"/>
            <wp:effectExtent l="0" t="0" r="6985" b="1270"/>
            <wp:docPr id="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052695" cy="3336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jc w:val="center"/>
      </w:pPr>
      <w:r>
        <w:rPr>
          <w:rFonts w:hint="eastAsia"/>
        </w:rPr>
        <w:t>图12-2</w:t>
      </w:r>
    </w:p>
    <w:p/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  <w:r>
        <w:rPr>
          <w:rFonts w:hint="eastAsia"/>
        </w:rPr>
        <w:t>【</w:t>
      </w:r>
      <w:r>
        <w:rPr>
          <w:rFonts w:hint="eastAsia"/>
          <w:lang w:val="en-US" w:eastAsia="zh-CN"/>
        </w:rPr>
        <w:t>管理员</w:t>
      </w:r>
      <w:r>
        <w:rPr>
          <w:rFonts w:hint="eastAsia"/>
        </w:rPr>
        <w:t>管理业务的登录】</w:t>
      </w:r>
    </w:p>
    <w:p>
      <w:pPr>
        <w:jc w:val="center"/>
      </w:pPr>
    </w:p>
    <w:p>
      <w:pPr>
        <w:numPr>
          <w:ilvl w:val="0"/>
          <w:numId w:val="9"/>
        </w:numPr>
      </w:pPr>
      <w:r>
        <w:rPr>
          <w:rFonts w:hint="eastAsia"/>
          <w:lang w:val="en-US" w:eastAsia="zh-CN"/>
        </w:rPr>
        <w:t>在</w:t>
      </w:r>
      <w:r>
        <w:rPr>
          <w:rFonts w:hint="eastAsia"/>
        </w:rPr>
        <w:t>登录界面中输入管理员的用户名和密码。如图12-7所示：</w:t>
      </w:r>
    </w:p>
    <w:p>
      <w:r>
        <w:drawing>
          <wp:inline distT="0" distB="0" distL="114300" distR="114300">
            <wp:extent cx="5234940" cy="3429000"/>
            <wp:effectExtent l="0" t="0" r="7620" b="0"/>
            <wp:docPr id="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3494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-7</w:t>
      </w:r>
    </w:p>
    <w:p>
      <w:pPr>
        <w:numPr>
          <w:ilvl w:val="0"/>
          <w:numId w:val="10"/>
        </w:numPr>
        <w:tabs>
          <w:tab w:val="clear" w:pos="312"/>
        </w:tabs>
      </w:pPr>
      <w:r>
        <w:rPr>
          <w:rFonts w:hint="eastAsia"/>
        </w:rPr>
        <w:t>点击提交即可登录到</w:t>
      </w:r>
      <w:r>
        <w:rPr>
          <w:rFonts w:hint="eastAsia"/>
          <w:lang w:val="en-US" w:eastAsia="zh-CN"/>
        </w:rPr>
        <w:t>管理员</w:t>
      </w:r>
      <w:r>
        <w:rPr>
          <w:rFonts w:hint="eastAsia"/>
        </w:rPr>
        <w:t>管理业务。如图12-8所示：</w:t>
      </w:r>
    </w:p>
    <w:p>
      <w:r>
        <w:drawing>
          <wp:inline distT="0" distB="0" distL="114300" distR="114300">
            <wp:extent cx="6643370" cy="3912235"/>
            <wp:effectExtent l="0" t="0" r="1270" b="4445"/>
            <wp:docPr id="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912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-8</w:t>
      </w:r>
    </w:p>
    <w:p>
      <w:pPr>
        <w:numPr>
          <w:ilvl w:val="0"/>
          <w:numId w:val="10"/>
        </w:numPr>
        <w:tabs>
          <w:tab w:val="clear" w:pos="312"/>
        </w:tabs>
      </w:pPr>
      <w:r>
        <w:rPr>
          <w:rFonts w:hint="eastAsia"/>
        </w:rPr>
        <w:t>此时我们便可以选择不同的功能，对</w:t>
      </w:r>
      <w:r>
        <w:rPr>
          <w:rFonts w:hint="eastAsia"/>
          <w:lang w:val="en-US" w:eastAsia="zh-CN"/>
        </w:rPr>
        <w:t>医生，病人，床位，护士的</w:t>
      </w:r>
      <w:r>
        <w:rPr>
          <w:rFonts w:hint="eastAsia"/>
        </w:rPr>
        <w:t>信息进行管理和操作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jc w:val="center"/>
        <w:rPr>
          <w:rFonts w:hint="eastAsia"/>
        </w:rPr>
      </w:pPr>
      <w:r>
        <w:rPr>
          <w:rFonts w:hint="eastAsia"/>
        </w:rPr>
        <w:t>【</w:t>
      </w:r>
      <w:r>
        <w:rPr>
          <w:rFonts w:hint="eastAsia"/>
          <w:lang w:val="en-US" w:eastAsia="zh-CN"/>
        </w:rPr>
        <w:t>管理员</w:t>
      </w:r>
      <w:r>
        <w:rPr>
          <w:rFonts w:hint="eastAsia"/>
        </w:rPr>
        <w:t>管理业务的登录】</w:t>
      </w:r>
    </w:p>
    <w:p>
      <w:pPr>
        <w:jc w:val="center"/>
        <w:rPr>
          <w:rFonts w:hint="eastAsia"/>
        </w:rPr>
      </w:pPr>
    </w:p>
    <w:p>
      <w:pPr>
        <w:numPr>
          <w:ilvl w:val="0"/>
          <w:numId w:val="9"/>
        </w:numPr>
      </w:pPr>
      <w:r>
        <w:rPr>
          <w:rFonts w:hint="eastAsia"/>
        </w:rPr>
        <w:t>登录界面中输入</w:t>
      </w:r>
      <w:r>
        <w:rPr>
          <w:rFonts w:hint="eastAsia"/>
          <w:lang w:val="en-US" w:eastAsia="zh-CN"/>
        </w:rPr>
        <w:t>用户</w:t>
      </w:r>
      <w:r>
        <w:rPr>
          <w:rFonts w:hint="eastAsia"/>
        </w:rPr>
        <w:t>的用户名和密码。如图12-</w:t>
      </w:r>
      <w:r>
        <w:rPr>
          <w:rFonts w:hint="eastAsia"/>
          <w:lang w:val="en-US" w:eastAsia="zh-CN"/>
        </w:rPr>
        <w:t>9</w:t>
      </w:r>
      <w:r>
        <w:rPr>
          <w:rFonts w:hint="eastAsia"/>
        </w:rPr>
        <w:t>所示：</w:t>
      </w:r>
    </w:p>
    <w:p>
      <w:r>
        <w:drawing>
          <wp:inline distT="0" distB="0" distL="114300" distR="114300">
            <wp:extent cx="5257800" cy="3406140"/>
            <wp:effectExtent l="0" t="0" r="0" b="7620"/>
            <wp:docPr id="4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340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-9</w:t>
      </w:r>
    </w:p>
    <w:p>
      <w:pPr>
        <w:numPr>
          <w:ilvl w:val="0"/>
          <w:numId w:val="10"/>
        </w:numPr>
        <w:tabs>
          <w:tab w:val="clear" w:pos="312"/>
        </w:tabs>
      </w:pPr>
      <w:r>
        <w:rPr>
          <w:rFonts w:hint="eastAsia"/>
        </w:rPr>
        <w:t>点击提交即可登录到空乘管理业务。我们可以看到</w:t>
      </w:r>
      <w:r>
        <w:rPr>
          <w:rFonts w:hint="eastAsia"/>
          <w:lang w:val="en-US" w:eastAsia="zh-CN"/>
        </w:rPr>
        <w:t>不同的操作</w:t>
      </w:r>
      <w:r>
        <w:rPr>
          <w:rFonts w:hint="eastAsia"/>
        </w:rPr>
        <w:t>:。如图12-10所示：</w:t>
      </w:r>
    </w:p>
    <w:p>
      <w:r>
        <w:drawing>
          <wp:inline distT="0" distB="0" distL="114300" distR="114300">
            <wp:extent cx="5730240" cy="3512820"/>
            <wp:effectExtent l="0" t="0" r="0" b="7620"/>
            <wp:docPr id="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2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30240" cy="3512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-10</w:t>
      </w:r>
    </w:p>
    <w:p>
      <w:pPr>
        <w:numPr>
          <w:ilvl w:val="0"/>
          <w:numId w:val="10"/>
        </w:numPr>
        <w:tabs>
          <w:tab w:val="clear" w:pos="312"/>
        </w:tabs>
      </w:pPr>
      <w:r>
        <w:rPr>
          <w:rFonts w:hint="eastAsia"/>
        </w:rPr>
        <w:t>此时我们便可以选择不同的功能，进行管理和操作。</w:t>
      </w:r>
    </w:p>
    <w:p/>
    <w:p>
      <w:pPr>
        <w:jc w:val="center"/>
        <w:rPr>
          <w:rFonts w:hint="eastAsia"/>
        </w:rPr>
      </w:pPr>
      <w:r>
        <w:rPr>
          <w:rFonts w:hint="eastAsia"/>
        </w:rPr>
        <w:t>【</w:t>
      </w:r>
      <w:r>
        <w:rPr>
          <w:rFonts w:hint="eastAsia"/>
          <w:lang w:val="en-US" w:eastAsia="zh-CN"/>
        </w:rPr>
        <w:t>护士</w:t>
      </w:r>
      <w:r>
        <w:rPr>
          <w:rFonts w:hint="eastAsia"/>
        </w:rPr>
        <w:t>业务的登录】</w:t>
      </w:r>
    </w:p>
    <w:p>
      <w:pPr>
        <w:jc w:val="center"/>
        <w:rPr>
          <w:rFonts w:hint="eastAsia"/>
        </w:rPr>
      </w:pPr>
    </w:p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登录界面中输入</w:t>
      </w:r>
      <w:r>
        <w:rPr>
          <w:rFonts w:hint="eastAsia"/>
          <w:lang w:val="en-US" w:eastAsia="zh-CN"/>
        </w:rPr>
        <w:t>护士</w:t>
      </w:r>
      <w:r>
        <w:rPr>
          <w:rFonts w:hint="eastAsia"/>
        </w:rPr>
        <w:t>的用户名和密码。如图</w:t>
      </w:r>
      <w:r>
        <w:rPr>
          <w:rFonts w:hint="eastAsia"/>
          <w:lang w:val="en-US" w:eastAsia="zh-CN"/>
        </w:rPr>
        <w:t>下图</w:t>
      </w:r>
      <w:r>
        <w:rPr>
          <w:rFonts w:hint="eastAsia"/>
        </w:rPr>
        <w:t>所示：</w:t>
      </w:r>
    </w:p>
    <w:p>
      <w:pPr>
        <w:jc w:val="center"/>
        <w:rPr>
          <w:rFonts w:hint="eastAsia"/>
        </w:rPr>
      </w:pPr>
      <w:r>
        <w:drawing>
          <wp:inline distT="0" distB="0" distL="114300" distR="114300">
            <wp:extent cx="5250180" cy="3413760"/>
            <wp:effectExtent l="0" t="0" r="7620" b="0"/>
            <wp:docPr id="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4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50180" cy="341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numPr>
          <w:ilvl w:val="0"/>
          <w:numId w:val="9"/>
        </w:numPr>
        <w:ind w:left="0" w:leftChars="0" w:firstLine="0" w:firstLineChars="0"/>
      </w:pPr>
      <w:r>
        <w:rPr>
          <w:rFonts w:hint="eastAsia"/>
        </w:rPr>
        <w:t>点击提交即可登录到</w:t>
      </w:r>
      <w:r>
        <w:rPr>
          <w:rFonts w:hint="eastAsia"/>
          <w:lang w:val="en-US" w:eastAsia="zh-CN"/>
        </w:rPr>
        <w:t>护士</w:t>
      </w:r>
      <w:r>
        <w:rPr>
          <w:rFonts w:hint="eastAsia"/>
        </w:rPr>
        <w:t>管理业务。我们可以看到</w:t>
      </w:r>
      <w:r>
        <w:rPr>
          <w:rFonts w:hint="eastAsia"/>
          <w:lang w:val="en-US" w:eastAsia="zh-CN"/>
        </w:rPr>
        <w:t>不同的操作</w:t>
      </w:r>
      <w:r>
        <w:rPr>
          <w:rFonts w:hint="eastAsia"/>
        </w:rPr>
        <w:t>:。如图</w:t>
      </w:r>
      <w:r>
        <w:rPr>
          <w:rFonts w:hint="eastAsia"/>
          <w:lang w:val="en-US" w:eastAsia="zh-CN"/>
        </w:rPr>
        <w:t>下</w:t>
      </w:r>
      <w:r>
        <w:rPr>
          <w:rFonts w:hint="eastAsia"/>
        </w:rPr>
        <w:t>所示：</w:t>
      </w:r>
    </w:p>
    <w:p>
      <w:pPr>
        <w:numPr>
          <w:ilvl w:val="0"/>
          <w:numId w:val="9"/>
        </w:numPr>
        <w:ind w:left="0" w:leftChars="0" w:firstLine="0" w:firstLineChars="0"/>
      </w:pPr>
      <w:r>
        <w:drawing>
          <wp:inline distT="0" distB="0" distL="114300" distR="114300">
            <wp:extent cx="5494020" cy="3406140"/>
            <wp:effectExtent l="0" t="0" r="7620" b="7620"/>
            <wp:docPr id="8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5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94020" cy="340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ind w:left="0" w:leftChars="0" w:firstLine="0" w:firstLineChars="0"/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此时我们便可以选择不同的功能，进行管理和操作</w:t>
      </w:r>
    </w:p>
    <w:p>
      <w:pPr>
        <w:jc w:val="center"/>
        <w:rPr>
          <w:rFonts w:hint="eastAsia"/>
        </w:rPr>
      </w:pPr>
      <w:r>
        <w:rPr>
          <w:rFonts w:hint="eastAsia"/>
        </w:rPr>
        <w:t>【</w:t>
      </w:r>
      <w:r>
        <w:rPr>
          <w:rFonts w:hint="eastAsia"/>
          <w:lang w:val="en-US" w:eastAsia="zh-CN"/>
        </w:rPr>
        <w:t>医生</w:t>
      </w:r>
      <w:r>
        <w:rPr>
          <w:rFonts w:hint="eastAsia"/>
        </w:rPr>
        <w:t>管理业务的登录】</w:t>
      </w:r>
    </w:p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登录界面中输入</w:t>
      </w:r>
      <w:r>
        <w:rPr>
          <w:rFonts w:hint="eastAsia"/>
          <w:lang w:val="en-US" w:eastAsia="zh-CN"/>
        </w:rPr>
        <w:t>医生</w:t>
      </w:r>
      <w:r>
        <w:rPr>
          <w:rFonts w:hint="eastAsia"/>
        </w:rPr>
        <w:t>的用户名和密码。如图</w:t>
      </w:r>
      <w:r>
        <w:rPr>
          <w:rFonts w:hint="eastAsia"/>
          <w:lang w:val="en-US" w:eastAsia="zh-CN"/>
        </w:rPr>
        <w:t>下图</w:t>
      </w:r>
      <w:r>
        <w:rPr>
          <w:rFonts w:hint="eastAsia"/>
        </w:rPr>
        <w:t>所示：</w:t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rPr>
          <w:rFonts w:hint="eastAsia"/>
        </w:rPr>
      </w:pPr>
      <w:r>
        <w:drawing>
          <wp:inline distT="0" distB="0" distL="114300" distR="114300">
            <wp:extent cx="5181600" cy="3337560"/>
            <wp:effectExtent l="0" t="0" r="0" b="0"/>
            <wp:docPr id="9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6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  <w:r>
        <w:rPr>
          <w:rFonts w:hint="eastAsia"/>
          <w:lang w:val="en-US" w:eastAsia="zh-CN"/>
        </w:rPr>
        <w:t>2</w:t>
      </w:r>
      <w:r>
        <w:rPr>
          <w:rFonts w:hint="eastAsia"/>
        </w:rPr>
        <w:t>点击提交即可登录到</w:t>
      </w:r>
      <w:r>
        <w:rPr>
          <w:rFonts w:hint="eastAsia"/>
          <w:lang w:val="en-US" w:eastAsia="zh-CN"/>
        </w:rPr>
        <w:t>护士</w:t>
      </w:r>
      <w:r>
        <w:rPr>
          <w:rFonts w:hint="eastAsia"/>
        </w:rPr>
        <w:t>管理业务。我们可以看到</w:t>
      </w:r>
      <w:r>
        <w:rPr>
          <w:rFonts w:hint="eastAsia"/>
          <w:lang w:val="en-US" w:eastAsia="zh-CN"/>
        </w:rPr>
        <w:t>不同的操作</w:t>
      </w:r>
      <w:r>
        <w:rPr>
          <w:rFonts w:hint="eastAsia"/>
        </w:rPr>
        <w:t>:。如图</w:t>
      </w:r>
      <w:r>
        <w:rPr>
          <w:rFonts w:hint="eastAsia"/>
          <w:lang w:val="en-US" w:eastAsia="zh-CN"/>
        </w:rPr>
        <w:t>下</w:t>
      </w:r>
      <w:r>
        <w:rPr>
          <w:rFonts w:hint="eastAsia"/>
        </w:rPr>
        <w:t>所示：</w:t>
      </w:r>
      <w:r>
        <w:rPr>
          <w:rFonts w:hint="eastAsia"/>
          <w:lang w:val="en-US" w:eastAsia="zh-CN"/>
        </w:rPr>
        <w:t xml:space="preserve">  </w:t>
      </w:r>
      <w:r>
        <w:drawing>
          <wp:inline distT="0" distB="0" distL="114300" distR="114300">
            <wp:extent cx="5715000" cy="3474720"/>
            <wp:effectExtent l="0" t="0" r="0" b="0"/>
            <wp:docPr id="10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7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47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  <w:r>
        <w:rPr>
          <w:rFonts w:hint="eastAsia"/>
        </w:rPr>
        <w:t>此时我们便可以选择不同的功能，进行管理和操作</w:t>
      </w:r>
    </w:p>
    <w:bookmarkEnd w:id="76"/>
    <w:p>
      <w:pPr>
        <w:pStyle w:val="3"/>
        <w:ind w:left="567" w:leftChars="0" w:firstLineChars="0"/>
      </w:pPr>
      <w:bookmarkStart w:id="77" w:name="_Toc515020118"/>
      <w:r>
        <w:rPr>
          <w:rFonts w:hint="eastAsia"/>
          <w:lang w:val="en-US" w:eastAsia="zh-CN"/>
        </w:rPr>
        <w:t>管理员</w:t>
      </w:r>
      <w:r>
        <w:rPr>
          <w:rFonts w:hint="eastAsia"/>
        </w:rPr>
        <w:t>管理</w:t>
      </w:r>
      <w:bookmarkEnd w:id="77"/>
    </w:p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医生新增修改删除</w:t>
      </w:r>
    </w:p>
    <w:p>
      <w:r>
        <w:rPr>
          <w:rFonts w:hint="eastAsia"/>
          <w:lang w:val="en-US" w:eastAsia="zh-CN"/>
        </w:rPr>
        <w:t>医生新增修改删除</w:t>
      </w:r>
      <w:r>
        <w:rPr>
          <w:rFonts w:hint="eastAsia"/>
        </w:rPr>
        <w:t>是对</w:t>
      </w:r>
      <w:r>
        <w:rPr>
          <w:rFonts w:hint="eastAsia"/>
          <w:lang w:val="en-US" w:eastAsia="zh-CN"/>
        </w:rPr>
        <w:t>医生</w:t>
      </w:r>
      <w:r>
        <w:rPr>
          <w:rFonts w:hint="eastAsia"/>
        </w:rPr>
        <w:t>信息进行</w:t>
      </w:r>
      <w:r>
        <w:rPr>
          <w:rFonts w:hint="eastAsia"/>
          <w:lang w:val="en-US" w:eastAsia="zh-CN"/>
        </w:rPr>
        <w:t>更新</w:t>
      </w:r>
      <w:r>
        <w:rPr>
          <w:rFonts w:hint="eastAsia"/>
        </w:rPr>
        <w:t>的功能。</w:t>
      </w:r>
      <w:r>
        <w:rPr>
          <w:rFonts w:hint="eastAsia"/>
          <w:lang w:val="en-US" w:eastAsia="zh-CN"/>
        </w:rPr>
        <w:t>医生新增修改删除</w:t>
      </w:r>
      <w:r>
        <w:rPr>
          <w:rFonts w:hint="eastAsia"/>
        </w:rPr>
        <w:t>的使用说明如下：</w:t>
      </w:r>
    </w:p>
    <w:p>
      <w:pPr>
        <w:numPr>
          <w:ilvl w:val="0"/>
          <w:numId w:val="11"/>
        </w:numPr>
      </w:pPr>
      <w:r>
        <w:rPr>
          <w:rFonts w:hint="eastAsia"/>
        </w:rPr>
        <w:t>点</w:t>
      </w:r>
      <w:r>
        <w:rPr>
          <w:rFonts w:hint="eastAsia"/>
          <w:lang w:val="en-US" w:eastAsia="zh-CN"/>
        </w:rPr>
        <w:t>医生管理</w:t>
      </w:r>
      <w:r>
        <w:rPr>
          <w:rFonts w:hint="eastAsia"/>
        </w:rPr>
        <w:t>按钮，弹出</w:t>
      </w:r>
      <w:r>
        <w:rPr>
          <w:rFonts w:hint="eastAsia"/>
          <w:lang w:val="en-US" w:eastAsia="zh-CN"/>
        </w:rPr>
        <w:t>功能</w:t>
      </w:r>
      <w:r>
        <w:rPr>
          <w:rFonts w:hint="eastAsia"/>
        </w:rPr>
        <w:t>相关字条。如图12.1-1所示：</w:t>
      </w:r>
    </w:p>
    <w:p>
      <w:r>
        <w:drawing>
          <wp:inline distT="0" distB="0" distL="114300" distR="114300">
            <wp:extent cx="6643370" cy="3775710"/>
            <wp:effectExtent l="0" t="0" r="1270" b="3810"/>
            <wp:docPr id="1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8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775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12.1-1</w:t>
      </w:r>
    </w:p>
    <w:p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在该页面可以</w:t>
      </w:r>
      <w:r>
        <w:rPr>
          <w:rFonts w:hint="eastAsia"/>
          <w:lang w:val="en-US" w:eastAsia="zh-CN"/>
        </w:rPr>
        <w:t>进行医生</w:t>
      </w:r>
      <w:r>
        <w:rPr>
          <w:rFonts w:hint="eastAsia"/>
        </w:rPr>
        <w:t>信息</w:t>
      </w:r>
      <w:r>
        <w:rPr>
          <w:rFonts w:hint="eastAsia"/>
          <w:lang w:val="en-US" w:eastAsia="zh-CN"/>
        </w:rPr>
        <w:t>修改操作</w:t>
      </w:r>
      <w:r>
        <w:rPr>
          <w:rFonts w:hint="eastAsia"/>
        </w:rPr>
        <w:t>。</w:t>
      </w:r>
      <w:r>
        <w:rPr>
          <w:rFonts w:hint="eastAsia"/>
          <w:lang w:val="en-US" w:eastAsia="zh-CN"/>
        </w:rPr>
        <w:t>首先输入医生编号，点击确定，显示医生的信息，选择需要修改的信息，输入修改信息，点击信息更改</w:t>
      </w:r>
      <w:r>
        <w:rPr>
          <w:rFonts w:hint="eastAsia"/>
        </w:rPr>
        <w:t>。如图12.1-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所示：</w:t>
      </w:r>
    </w:p>
    <w:p>
      <w:r>
        <w:drawing>
          <wp:inline distT="0" distB="0" distL="114300" distR="114300">
            <wp:extent cx="6621780" cy="3802380"/>
            <wp:effectExtent l="0" t="0" r="7620" b="7620"/>
            <wp:docPr id="12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9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621780" cy="380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.1-2</w:t>
      </w:r>
    </w:p>
    <w:p>
      <w:pPr>
        <w:numPr>
          <w:ilvl w:val="0"/>
          <w:numId w:val="11"/>
        </w:numPr>
      </w:pPr>
      <w:r>
        <w:rPr>
          <w:rFonts w:hint="eastAsia"/>
        </w:rPr>
        <w:t>点击</w:t>
      </w:r>
      <w:r>
        <w:rPr>
          <w:rFonts w:hint="eastAsia"/>
          <w:lang w:val="en-US" w:eastAsia="zh-CN"/>
        </w:rPr>
        <w:t>信息更改</w:t>
      </w:r>
      <w:r>
        <w:rPr>
          <w:rFonts w:hint="eastAsia"/>
        </w:rPr>
        <w:t>，显示</w:t>
      </w:r>
      <w:r>
        <w:rPr>
          <w:rFonts w:hint="eastAsia"/>
          <w:lang w:val="en-US" w:eastAsia="zh-CN"/>
        </w:rPr>
        <w:t>插入成功</w:t>
      </w:r>
      <w:r>
        <w:rPr>
          <w:rFonts w:hint="eastAsia"/>
        </w:rPr>
        <w:t>。如图12.1-3所示：</w:t>
      </w:r>
    </w:p>
    <w:p>
      <w:r>
        <w:drawing>
          <wp:inline distT="0" distB="0" distL="114300" distR="114300">
            <wp:extent cx="6641465" cy="3760470"/>
            <wp:effectExtent l="0" t="0" r="3175" b="3810"/>
            <wp:docPr id="1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0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641465" cy="376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.1-3</w:t>
      </w:r>
    </w:p>
    <w:p>
      <w:pPr>
        <w:numPr>
          <w:ilvl w:val="0"/>
          <w:numId w:val="11"/>
        </w:numPr>
      </w:pPr>
      <w:r>
        <w:rPr>
          <w:rFonts w:hint="eastAsia"/>
        </w:rPr>
        <w:t>在该页面可以</w:t>
      </w:r>
      <w:r>
        <w:rPr>
          <w:rFonts w:hint="eastAsia"/>
          <w:lang w:val="en-US" w:eastAsia="zh-CN"/>
        </w:rPr>
        <w:t>进行医生</w:t>
      </w:r>
      <w:r>
        <w:rPr>
          <w:rFonts w:hint="eastAsia"/>
        </w:rPr>
        <w:t>信息</w:t>
      </w:r>
      <w:r>
        <w:rPr>
          <w:rFonts w:hint="eastAsia"/>
          <w:lang w:val="en-US" w:eastAsia="zh-CN"/>
        </w:rPr>
        <w:t>新增功能</w:t>
      </w:r>
      <w:r>
        <w:rPr>
          <w:rFonts w:hint="eastAsia"/>
        </w:rPr>
        <w:t>。</w:t>
      </w:r>
      <w:r>
        <w:rPr>
          <w:rFonts w:hint="eastAsia"/>
          <w:lang w:val="en-US" w:eastAsia="zh-CN"/>
        </w:rPr>
        <w:t>首先点击新建医生，显示以下界面</w:t>
      </w:r>
      <w:r>
        <w:rPr>
          <w:rFonts w:hint="eastAsia"/>
        </w:rPr>
        <w:t>。如图12.1-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所示：</w:t>
      </w:r>
    </w:p>
    <w:p>
      <w:pPr>
        <w:numPr>
          <w:ilvl w:val="0"/>
          <w:numId w:val="0"/>
        </w:numPr>
      </w:pPr>
    </w:p>
    <w:p>
      <w:r>
        <w:drawing>
          <wp:inline distT="0" distB="0" distL="114300" distR="114300">
            <wp:extent cx="5532120" cy="3703320"/>
            <wp:effectExtent l="0" t="0" r="0" b="0"/>
            <wp:docPr id="14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1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532120" cy="370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.1-4</w:t>
      </w:r>
    </w:p>
    <w:p>
      <w:pPr>
        <w:numPr>
          <w:ilvl w:val="0"/>
          <w:numId w:val="11"/>
        </w:numPr>
      </w:pPr>
      <w:r>
        <w:rPr>
          <w:rFonts w:hint="eastAsia"/>
          <w:lang w:val="en-US" w:eastAsia="zh-CN"/>
        </w:rPr>
        <w:t>输入新增医生的信息，点击确认，显示插入成功，</w:t>
      </w:r>
      <w:r>
        <w:rPr>
          <w:rFonts w:hint="eastAsia"/>
        </w:rPr>
        <w:t>如图12.1-5所示：</w:t>
      </w:r>
    </w:p>
    <w:p>
      <w:r>
        <w:drawing>
          <wp:inline distT="0" distB="0" distL="114300" distR="114300">
            <wp:extent cx="6645275" cy="3211830"/>
            <wp:effectExtent l="0" t="0" r="14605" b="3810"/>
            <wp:docPr id="1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2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11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.1-5</w:t>
      </w:r>
    </w:p>
    <w:p>
      <w:pPr>
        <w:numPr>
          <w:ilvl w:val="0"/>
          <w:numId w:val="11"/>
        </w:numPr>
      </w:pPr>
      <w:r>
        <w:rPr>
          <w:rFonts w:hint="eastAsia"/>
        </w:rPr>
        <w:t>在该页面可以</w:t>
      </w:r>
      <w:r>
        <w:rPr>
          <w:rFonts w:hint="eastAsia"/>
          <w:lang w:val="en-US" w:eastAsia="zh-CN"/>
        </w:rPr>
        <w:t>进行医生</w:t>
      </w:r>
      <w:r>
        <w:rPr>
          <w:rFonts w:hint="eastAsia"/>
        </w:rPr>
        <w:t>信息</w:t>
      </w:r>
      <w:r>
        <w:rPr>
          <w:rFonts w:hint="eastAsia"/>
          <w:lang w:val="en-US" w:eastAsia="zh-CN"/>
        </w:rPr>
        <w:t>删除功能</w:t>
      </w:r>
      <w:r>
        <w:rPr>
          <w:rFonts w:hint="eastAsia"/>
        </w:rPr>
        <w:t>。</w:t>
      </w:r>
      <w:r>
        <w:rPr>
          <w:rFonts w:hint="eastAsia"/>
          <w:lang w:val="en-US" w:eastAsia="zh-CN"/>
        </w:rPr>
        <w:t>首先输入医生编号点击确认，点击删除医生显示以下界面</w:t>
      </w:r>
      <w:r>
        <w:rPr>
          <w:rFonts w:hint="eastAsia"/>
        </w:rPr>
        <w:t>。如图12.1-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所示：</w:t>
      </w:r>
    </w:p>
    <w:p>
      <w:r>
        <w:drawing>
          <wp:inline distT="0" distB="0" distL="114300" distR="114300">
            <wp:extent cx="6645275" cy="3760470"/>
            <wp:effectExtent l="0" t="0" r="14605" b="3810"/>
            <wp:docPr id="19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36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76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.1-6</w:t>
      </w:r>
    </w:p>
    <w:p>
      <w:pPr>
        <w:numPr>
          <w:ilvl w:val="0"/>
          <w:numId w:val="11"/>
        </w:numPr>
      </w:pPr>
      <w:r>
        <w:rPr>
          <w:rFonts w:hint="eastAsia"/>
        </w:rPr>
        <w:t>点击</w:t>
      </w:r>
      <w:r>
        <w:rPr>
          <w:rFonts w:hint="eastAsia"/>
          <w:lang w:val="en-US" w:eastAsia="zh-CN"/>
        </w:rPr>
        <w:t>是，医生删除成功</w:t>
      </w:r>
      <w:r>
        <w:rPr>
          <w:rFonts w:hint="eastAsia"/>
        </w:rPr>
        <w:t>。</w:t>
      </w:r>
    </w:p>
    <w:p>
      <w:pPr>
        <w:numPr>
          <w:ilvl w:val="0"/>
          <w:numId w:val="0"/>
        </w:numPr>
      </w:pPr>
    </w:p>
    <w:p/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病房新增修改删除</w:t>
      </w:r>
    </w:p>
    <w:p>
      <w:r>
        <w:rPr>
          <w:rFonts w:hint="eastAsia"/>
          <w:lang w:val="en-US" w:eastAsia="zh-CN"/>
        </w:rPr>
        <w:t>病房管理</w:t>
      </w:r>
      <w:r>
        <w:rPr>
          <w:rFonts w:hint="eastAsia"/>
          <w:lang w:eastAsia="zh-CN"/>
        </w:rPr>
        <w:t>医生管理</w:t>
      </w:r>
      <w:r>
        <w:rPr>
          <w:rFonts w:hint="eastAsia"/>
          <w:lang w:val="en-US" w:eastAsia="zh-CN"/>
        </w:rPr>
        <w:t>病房</w:t>
      </w:r>
      <w:r>
        <w:rPr>
          <w:rFonts w:hint="eastAsia"/>
        </w:rPr>
        <w:t>的功能。</w:t>
      </w:r>
      <w:r>
        <w:rPr>
          <w:rFonts w:hint="eastAsia"/>
          <w:lang w:val="en-US" w:eastAsia="zh-CN"/>
        </w:rPr>
        <w:t>病房</w:t>
      </w:r>
      <w:r>
        <w:rPr>
          <w:rFonts w:hint="eastAsia"/>
        </w:rPr>
        <w:t>的</w:t>
      </w:r>
      <w:r>
        <w:rPr>
          <w:rFonts w:hint="eastAsia"/>
          <w:lang w:val="en-US" w:eastAsia="zh-CN"/>
        </w:rPr>
        <w:t>新增修改删除</w:t>
      </w:r>
      <w:r>
        <w:rPr>
          <w:rFonts w:hint="eastAsia"/>
        </w:rPr>
        <w:t>使用说明如下：</w:t>
      </w:r>
    </w:p>
    <w:p>
      <w:pPr>
        <w:numPr>
          <w:ilvl w:val="0"/>
          <w:numId w:val="12"/>
        </w:numPr>
        <w:tabs>
          <w:tab w:val="clear" w:pos="312"/>
        </w:tabs>
      </w:pPr>
      <w:r>
        <w:rPr>
          <w:rFonts w:hint="eastAsia"/>
        </w:rPr>
        <w:t>点击</w:t>
      </w:r>
      <w:r>
        <w:rPr>
          <w:rFonts w:hint="eastAsia"/>
          <w:lang w:val="en-US" w:eastAsia="zh-CN"/>
        </w:rPr>
        <w:t>病床</w:t>
      </w:r>
      <w:r>
        <w:rPr>
          <w:rFonts w:hint="eastAsia"/>
        </w:rPr>
        <w:t>按钮，弹出</w:t>
      </w:r>
      <w:r>
        <w:rPr>
          <w:rFonts w:hint="eastAsia"/>
          <w:lang w:val="en-US" w:eastAsia="zh-CN"/>
        </w:rPr>
        <w:t>病房的新增修改删除</w:t>
      </w:r>
      <w:r>
        <w:rPr>
          <w:rFonts w:hint="eastAsia"/>
        </w:rPr>
        <w:t>。如图12.1-8所示：</w:t>
      </w:r>
    </w:p>
    <w:p>
      <w:r>
        <w:drawing>
          <wp:inline distT="0" distB="0" distL="114300" distR="114300">
            <wp:extent cx="6640830" cy="3681095"/>
            <wp:effectExtent l="0" t="0" r="3810" b="6985"/>
            <wp:docPr id="20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7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3681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="宋体"/>
          <w:lang w:val="en-US" w:eastAsia="zh-CN"/>
        </w:rPr>
      </w:pPr>
      <w:r>
        <w:rPr>
          <w:rFonts w:hint="eastAsia"/>
        </w:rPr>
        <w:t>图12.1-</w:t>
      </w:r>
      <w:r>
        <w:rPr>
          <w:rFonts w:hint="eastAsia"/>
          <w:lang w:val="en-US" w:eastAsia="zh-CN"/>
        </w:rPr>
        <w:t>7</w:t>
      </w:r>
    </w:p>
    <w:p>
      <w:pPr>
        <w:numPr>
          <w:ilvl w:val="0"/>
          <w:numId w:val="12"/>
        </w:numPr>
        <w:tabs>
          <w:tab w:val="clear" w:pos="312"/>
        </w:tabs>
      </w:pPr>
      <w:r>
        <w:rPr>
          <w:rFonts w:hint="eastAsia"/>
          <w:lang w:val="en-US" w:eastAsia="zh-CN"/>
        </w:rPr>
        <w:t>选择病房编号，点击删除病房</w:t>
      </w:r>
      <w:r>
        <w:rPr>
          <w:rFonts w:hint="eastAsia"/>
        </w:rPr>
        <w:t>。</w:t>
      </w:r>
      <w:r>
        <w:rPr>
          <w:rFonts w:hint="eastAsia"/>
          <w:lang w:val="en-US" w:eastAsia="zh-CN"/>
        </w:rPr>
        <w:t>显示</w:t>
      </w:r>
      <w:r>
        <w:rPr>
          <w:rFonts w:hint="eastAsia"/>
        </w:rPr>
        <w:t>如图12.1-9所示：</w:t>
      </w:r>
    </w:p>
    <w:p>
      <w:r>
        <w:drawing>
          <wp:inline distT="0" distB="0" distL="114300" distR="114300">
            <wp:extent cx="6645275" cy="3692525"/>
            <wp:effectExtent l="0" t="0" r="14605" b="10795"/>
            <wp:docPr id="21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8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69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12.1-9</w:t>
      </w:r>
    </w:p>
    <w:p>
      <w:pPr>
        <w:jc w:val="center"/>
        <w:rPr>
          <w:rFonts w:hint="eastAsia"/>
        </w:rPr>
      </w:pPr>
    </w:p>
    <w:p>
      <w:pPr>
        <w:jc w:val="both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3. 点击添加病房，显示需要插入的信息，如</w:t>
      </w:r>
      <w:r>
        <w:rPr>
          <w:rFonts w:hint="eastAsia"/>
        </w:rPr>
        <w:t>12.1-10</w:t>
      </w:r>
    </w:p>
    <w:p>
      <w:r>
        <w:drawing>
          <wp:inline distT="0" distB="0" distL="114300" distR="114300">
            <wp:extent cx="5654040" cy="3741420"/>
            <wp:effectExtent l="0" t="0" r="0" b="7620"/>
            <wp:docPr id="22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9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654040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12.1-10</w:t>
      </w:r>
    </w:p>
    <w:p>
      <w:pPr>
        <w:numPr>
          <w:ilvl w:val="0"/>
          <w:numId w:val="12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输入病房的信息，点击确认，显示插入成功，如下图所示</w:t>
      </w:r>
    </w:p>
    <w:p>
      <w:pPr>
        <w:numPr>
          <w:ilvl w:val="0"/>
          <w:numId w:val="12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drawing>
          <wp:inline distT="0" distB="0" distL="114300" distR="114300">
            <wp:extent cx="6645275" cy="2960370"/>
            <wp:effectExtent l="0" t="0" r="14605" b="11430"/>
            <wp:docPr id="24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41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296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</w:rPr>
      </w:pPr>
    </w:p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病床的新增修改删除</w:t>
      </w:r>
    </w:p>
    <w:p>
      <w:r>
        <w:rPr>
          <w:rFonts w:hint="eastAsia"/>
          <w:lang w:val="en-US" w:eastAsia="zh-CN"/>
        </w:rPr>
        <w:t>病床的新增修改删除</w:t>
      </w:r>
      <w:r>
        <w:rPr>
          <w:rFonts w:hint="eastAsia"/>
        </w:rPr>
        <w:t>是</w:t>
      </w:r>
      <w:r>
        <w:rPr>
          <w:rFonts w:hint="eastAsia"/>
          <w:lang w:val="en-US" w:eastAsia="zh-CN"/>
        </w:rPr>
        <w:t>病床管理员</w:t>
      </w:r>
      <w:r>
        <w:rPr>
          <w:rFonts w:hint="eastAsia"/>
        </w:rPr>
        <w:t>的功能。</w:t>
      </w:r>
      <w:r>
        <w:rPr>
          <w:rFonts w:hint="eastAsia"/>
          <w:lang w:val="en-US" w:eastAsia="zh-CN"/>
        </w:rPr>
        <w:t>病床</w:t>
      </w:r>
      <w:r>
        <w:rPr>
          <w:rFonts w:hint="eastAsia"/>
        </w:rPr>
        <w:t>的</w:t>
      </w:r>
      <w:r>
        <w:rPr>
          <w:rFonts w:hint="eastAsia"/>
          <w:lang w:val="en-US" w:eastAsia="zh-CN"/>
        </w:rPr>
        <w:t>新增修改删除</w:t>
      </w:r>
      <w:r>
        <w:rPr>
          <w:rFonts w:hint="eastAsia"/>
        </w:rPr>
        <w:t>使用说明如下：</w:t>
      </w:r>
    </w:p>
    <w:p>
      <w:pPr>
        <w:numPr>
          <w:ilvl w:val="0"/>
          <w:numId w:val="13"/>
        </w:numPr>
        <w:tabs>
          <w:tab w:val="clear" w:pos="312"/>
        </w:tabs>
      </w:pPr>
      <w:r>
        <w:rPr>
          <w:rFonts w:hint="eastAsia"/>
        </w:rPr>
        <w:t>点击</w:t>
      </w:r>
      <w:r>
        <w:rPr>
          <w:rFonts w:hint="eastAsia"/>
          <w:lang w:val="en-US" w:eastAsia="zh-CN"/>
        </w:rPr>
        <w:t>病床管理</w:t>
      </w:r>
      <w:r>
        <w:rPr>
          <w:rFonts w:hint="eastAsia"/>
        </w:rPr>
        <w:t>按钮，弹出</w:t>
      </w:r>
      <w:r>
        <w:rPr>
          <w:rFonts w:hint="eastAsia"/>
          <w:lang w:val="en-US" w:eastAsia="zh-CN"/>
        </w:rPr>
        <w:t>病床管理</w:t>
      </w:r>
      <w:r>
        <w:rPr>
          <w:rFonts w:hint="eastAsia"/>
        </w:rPr>
        <w:t>界面。如图12.1-11所示：</w:t>
      </w:r>
    </w:p>
    <w:p>
      <w:r>
        <w:drawing>
          <wp:inline distT="0" distB="0" distL="114300" distR="114300">
            <wp:extent cx="6614160" cy="3749040"/>
            <wp:effectExtent l="0" t="0" r="0" b="0"/>
            <wp:docPr id="25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42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614160" cy="3749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.1-11</w:t>
      </w:r>
    </w:p>
    <w:p>
      <w:pPr>
        <w:numPr>
          <w:ilvl w:val="0"/>
          <w:numId w:val="13"/>
        </w:numPr>
        <w:tabs>
          <w:tab w:val="clear" w:pos="312"/>
        </w:tabs>
      </w:pPr>
      <w:r>
        <w:rPr>
          <w:rFonts w:hint="eastAsia"/>
        </w:rPr>
        <w:t>点击</w:t>
      </w:r>
      <w:r>
        <w:rPr>
          <w:rFonts w:hint="eastAsia"/>
          <w:lang w:val="en-US" w:eastAsia="zh-CN"/>
        </w:rPr>
        <w:t>添加病床</w:t>
      </w:r>
      <w:r>
        <w:rPr>
          <w:rFonts w:hint="eastAsia"/>
        </w:rPr>
        <w:t>，显示</w:t>
      </w:r>
      <w:r>
        <w:rPr>
          <w:rFonts w:hint="eastAsia"/>
          <w:lang w:val="en-US" w:eastAsia="zh-CN"/>
        </w:rPr>
        <w:t>需要输入的</w:t>
      </w:r>
      <w:r>
        <w:rPr>
          <w:rFonts w:hint="eastAsia"/>
        </w:rPr>
        <w:t>信息。如图12.1-12所示：</w:t>
      </w:r>
    </w:p>
    <w:p>
      <w:r>
        <w:drawing>
          <wp:inline distT="0" distB="0" distL="114300" distR="114300">
            <wp:extent cx="5562600" cy="3695700"/>
            <wp:effectExtent l="0" t="0" r="0" b="7620"/>
            <wp:docPr id="26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43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.1-12</w:t>
      </w:r>
    </w:p>
    <w:p>
      <w:pPr>
        <w:numPr>
          <w:ilvl w:val="0"/>
          <w:numId w:val="13"/>
        </w:numPr>
        <w:tabs>
          <w:tab w:val="clear" w:pos="312"/>
        </w:tabs>
      </w:pPr>
      <w:r>
        <w:rPr>
          <w:rFonts w:hint="eastAsia"/>
          <w:lang w:val="en-US" w:eastAsia="zh-CN"/>
        </w:rPr>
        <w:t>输入需要插入的信息，点击插入</w:t>
      </w:r>
      <w:r>
        <w:rPr>
          <w:rFonts w:hint="eastAsia"/>
        </w:rPr>
        <w:t>。显示</w:t>
      </w:r>
      <w:r>
        <w:rPr>
          <w:rFonts w:hint="eastAsia"/>
          <w:lang w:val="en-US" w:eastAsia="zh-CN"/>
        </w:rPr>
        <w:t>插入成功</w:t>
      </w:r>
      <w:r>
        <w:rPr>
          <w:rFonts w:hint="eastAsia"/>
        </w:rPr>
        <w:t>。如图12.1-13所示：</w:t>
      </w:r>
    </w:p>
    <w:p>
      <w:r>
        <w:drawing>
          <wp:inline distT="0" distB="0" distL="114300" distR="114300">
            <wp:extent cx="6643370" cy="2843530"/>
            <wp:effectExtent l="0" t="0" r="1270" b="6350"/>
            <wp:docPr id="27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44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2843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.1-13</w:t>
      </w:r>
    </w:p>
    <w:p>
      <w:pPr>
        <w:numPr>
          <w:ilvl w:val="0"/>
          <w:numId w:val="13"/>
        </w:numPr>
        <w:ind w:left="0" w:leftChars="0" w:firstLine="0" w:firstLineChars="0"/>
      </w:pPr>
      <w:r>
        <w:rPr>
          <w:rFonts w:hint="eastAsia"/>
          <w:lang w:val="en-US" w:eastAsia="zh-CN"/>
        </w:rPr>
        <w:t xml:space="preserve">  点击删除病床</w:t>
      </w:r>
      <w:r>
        <w:rPr>
          <w:rFonts w:hint="eastAsia"/>
        </w:rPr>
        <w:t>。如图12.1-13所示：</w:t>
      </w:r>
      <w:bookmarkStart w:id="78" w:name="_Toc515020122"/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drawing>
          <wp:inline distT="0" distB="0" distL="114300" distR="114300">
            <wp:extent cx="5661660" cy="3177540"/>
            <wp:effectExtent l="0" t="0" r="7620" b="7620"/>
            <wp:docPr id="29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46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661660" cy="317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bookmarkEnd w:id="78"/>
    <w:p/>
    <w:p>
      <w:pPr>
        <w:jc w:val="center"/>
      </w:pPr>
      <w:r>
        <w:rPr>
          <w:rFonts w:hint="eastAsia"/>
        </w:rPr>
        <w:t>图12.1-16</w:t>
      </w:r>
    </w:p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病人新增修改删除</w:t>
      </w:r>
    </w:p>
    <w:p>
      <w:r>
        <w:rPr>
          <w:rFonts w:hint="eastAsia"/>
          <w:lang w:val="en-US" w:eastAsia="zh-CN"/>
        </w:rPr>
        <w:t>病人新增修改删除</w:t>
      </w:r>
      <w:r>
        <w:rPr>
          <w:rFonts w:hint="eastAsia"/>
        </w:rPr>
        <w:t>是</w:t>
      </w:r>
      <w:r>
        <w:rPr>
          <w:rFonts w:hint="eastAsia"/>
          <w:lang w:val="en-US" w:eastAsia="zh-CN"/>
        </w:rPr>
        <w:t>病人管理员</w:t>
      </w:r>
      <w:r>
        <w:rPr>
          <w:rFonts w:hint="eastAsia"/>
        </w:rPr>
        <w:t>的功能。</w:t>
      </w:r>
      <w:r>
        <w:rPr>
          <w:rFonts w:hint="eastAsia"/>
          <w:lang w:val="en-US" w:eastAsia="zh-CN"/>
        </w:rPr>
        <w:t>病人</w:t>
      </w:r>
      <w:r>
        <w:rPr>
          <w:rFonts w:hint="eastAsia"/>
        </w:rPr>
        <w:t>的</w:t>
      </w:r>
      <w:r>
        <w:rPr>
          <w:rFonts w:hint="eastAsia"/>
          <w:lang w:val="en-US" w:eastAsia="zh-CN"/>
        </w:rPr>
        <w:t>新增修改删除</w:t>
      </w:r>
      <w:r>
        <w:rPr>
          <w:rFonts w:hint="eastAsia"/>
        </w:rPr>
        <w:t>使用说明如下：</w:t>
      </w:r>
    </w:p>
    <w:p>
      <w:pPr>
        <w:numPr>
          <w:ilvl w:val="0"/>
          <w:numId w:val="14"/>
        </w:numPr>
        <w:tabs>
          <w:tab w:val="clear" w:pos="312"/>
        </w:tabs>
      </w:pPr>
      <w:r>
        <w:rPr>
          <w:rFonts w:hint="eastAsia"/>
        </w:rPr>
        <w:t>点击</w:t>
      </w:r>
      <w:r>
        <w:rPr>
          <w:rFonts w:hint="eastAsia"/>
          <w:lang w:val="en-US" w:eastAsia="zh-CN"/>
        </w:rPr>
        <w:t>病人管理</w:t>
      </w:r>
      <w:r>
        <w:rPr>
          <w:rFonts w:hint="eastAsia"/>
        </w:rPr>
        <w:t>按钮，弹出</w:t>
      </w:r>
      <w:r>
        <w:rPr>
          <w:rFonts w:hint="eastAsia"/>
          <w:lang w:val="en-US" w:eastAsia="zh-CN"/>
        </w:rPr>
        <w:t>病人管理</w:t>
      </w:r>
      <w:r>
        <w:rPr>
          <w:rFonts w:hint="eastAsia"/>
        </w:rPr>
        <w:t>界面。如图12.1-17所示：</w:t>
      </w:r>
    </w:p>
    <w:p>
      <w:r>
        <w:drawing>
          <wp:inline distT="0" distB="0" distL="114300" distR="114300">
            <wp:extent cx="6598920" cy="3909060"/>
            <wp:effectExtent l="0" t="0" r="0" b="7620"/>
            <wp:docPr id="30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47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598920" cy="390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.1-17</w:t>
      </w:r>
    </w:p>
    <w:p>
      <w:pPr>
        <w:numPr>
          <w:ilvl w:val="0"/>
          <w:numId w:val="14"/>
        </w:numPr>
        <w:tabs>
          <w:tab w:val="clear" w:pos="312"/>
        </w:tabs>
      </w:pPr>
      <w:r>
        <w:rPr>
          <w:rFonts w:hint="eastAsia"/>
        </w:rPr>
        <w:t>点击</w:t>
      </w:r>
      <w:r>
        <w:rPr>
          <w:rFonts w:hint="eastAsia"/>
          <w:lang w:val="en-US" w:eastAsia="zh-CN"/>
        </w:rPr>
        <w:t>添加患者</w:t>
      </w:r>
      <w:r>
        <w:rPr>
          <w:rFonts w:hint="eastAsia"/>
        </w:rPr>
        <w:t>，进入</w:t>
      </w:r>
      <w:r>
        <w:rPr>
          <w:rFonts w:hint="eastAsia"/>
          <w:lang w:val="en-US" w:eastAsia="zh-CN"/>
        </w:rPr>
        <w:t>输入患者信息</w:t>
      </w:r>
      <w:r>
        <w:rPr>
          <w:rFonts w:hint="eastAsia"/>
        </w:rPr>
        <w:t>界面。如图12.1-18所示：</w:t>
      </w:r>
    </w:p>
    <w:p>
      <w:r>
        <w:drawing>
          <wp:inline distT="0" distB="0" distL="114300" distR="114300">
            <wp:extent cx="5577840" cy="3680460"/>
            <wp:effectExtent l="0" t="0" r="0" b="7620"/>
            <wp:docPr id="31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48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577840" cy="3680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.1-18</w:t>
      </w:r>
    </w:p>
    <w:p>
      <w:pPr>
        <w:numPr>
          <w:ilvl w:val="0"/>
          <w:numId w:val="14"/>
        </w:numPr>
        <w:tabs>
          <w:tab w:val="clear" w:pos="312"/>
        </w:tabs>
      </w:pPr>
      <w:r>
        <w:rPr>
          <w:rFonts w:hint="eastAsia"/>
          <w:lang w:val="en-US" w:eastAsia="zh-CN"/>
        </w:rPr>
        <w:t>输入病人信息，点击确认，显示添加成功</w:t>
      </w:r>
      <w:r>
        <w:rPr>
          <w:rFonts w:hint="eastAsia"/>
        </w:rPr>
        <w:t>。如图12.1-19所示：</w:t>
      </w:r>
    </w:p>
    <w:p>
      <w:r>
        <w:drawing>
          <wp:inline distT="0" distB="0" distL="114300" distR="114300">
            <wp:extent cx="5783580" cy="3855720"/>
            <wp:effectExtent l="0" t="0" r="7620" b="0"/>
            <wp:docPr id="32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49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78358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drawing>
          <wp:inline distT="0" distB="0" distL="114300" distR="114300">
            <wp:extent cx="2065020" cy="922020"/>
            <wp:effectExtent l="0" t="0" r="7620" b="7620"/>
            <wp:docPr id="34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51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065020" cy="92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.1-19</w:t>
      </w:r>
    </w:p>
    <w:p>
      <w:pPr>
        <w:numPr>
          <w:ilvl w:val="0"/>
          <w:numId w:val="14"/>
        </w:numPr>
        <w:tabs>
          <w:tab w:val="clear" w:pos="312"/>
        </w:tabs>
      </w:pPr>
      <w:r>
        <w:rPr>
          <w:rFonts w:hint="eastAsia"/>
          <w:lang w:val="en-US" w:eastAsia="zh-CN"/>
        </w:rPr>
        <w:t>输入患者的省负责号</w:t>
      </w:r>
      <w:r>
        <w:rPr>
          <w:rFonts w:hint="eastAsia"/>
        </w:rPr>
        <w:t>，点击</w:t>
      </w:r>
      <w:r>
        <w:rPr>
          <w:rFonts w:hint="eastAsia"/>
          <w:lang w:val="en-US" w:eastAsia="zh-CN"/>
        </w:rPr>
        <w:t>查询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点击删除患者，显示</w:t>
      </w:r>
      <w:r>
        <w:rPr>
          <w:rFonts w:hint="eastAsia"/>
        </w:rPr>
        <w:t>如图12.1-20所示：</w:t>
      </w:r>
    </w:p>
    <w:p>
      <w:r>
        <w:drawing>
          <wp:inline distT="0" distB="0" distL="114300" distR="114300">
            <wp:extent cx="6645910" cy="4042410"/>
            <wp:effectExtent l="0" t="0" r="13970" b="11430"/>
            <wp:docPr id="35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52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4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12.1-20</w:t>
      </w:r>
    </w:p>
    <w:p>
      <w:pPr>
        <w:jc w:val="center"/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    点击是，显示删除成功</w:t>
      </w:r>
    </w:p>
    <w:p>
      <w:pPr>
        <w:numPr>
          <w:ilvl w:val="0"/>
          <w:numId w:val="0"/>
        </w:numPr>
      </w:pPr>
      <w:r>
        <w:rPr>
          <w:rFonts w:hint="eastAsia"/>
          <w:lang w:val="en-US" w:eastAsia="zh-CN"/>
        </w:rPr>
        <w:t>6    输入患者的省负责号</w:t>
      </w:r>
      <w:r>
        <w:rPr>
          <w:rFonts w:hint="eastAsia"/>
        </w:rPr>
        <w:t>，点击</w:t>
      </w:r>
      <w:r>
        <w:rPr>
          <w:rFonts w:hint="eastAsia"/>
          <w:lang w:val="en-US" w:eastAsia="zh-CN"/>
        </w:rPr>
        <w:t>查询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显示患者信息，修改需要修改的信息，点击信息更改，显示修改成功</w:t>
      </w:r>
      <w:r>
        <w:rPr>
          <w:rFonts w:hint="eastAsia"/>
        </w:rPr>
        <w:t>如图12.1-2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所示：</w:t>
      </w:r>
    </w:p>
    <w:p>
      <w:pPr>
        <w:jc w:val="both"/>
      </w:pPr>
      <w:r>
        <w:drawing>
          <wp:inline distT="0" distB="0" distL="114300" distR="114300">
            <wp:extent cx="6598920" cy="3764280"/>
            <wp:effectExtent l="0" t="0" r="0" b="0"/>
            <wp:docPr id="36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53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598920" cy="376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</w:p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护士新增修改删除</w:t>
      </w:r>
    </w:p>
    <w:p>
      <w:r>
        <w:rPr>
          <w:rFonts w:hint="eastAsia"/>
          <w:lang w:val="en-US" w:eastAsia="zh-CN"/>
        </w:rPr>
        <w:t xml:space="preserve">  护士新增修改删除</w:t>
      </w:r>
      <w:r>
        <w:rPr>
          <w:rFonts w:hint="eastAsia"/>
        </w:rPr>
        <w:t>是</w:t>
      </w:r>
      <w:r>
        <w:rPr>
          <w:rFonts w:hint="eastAsia"/>
          <w:lang w:val="en-US" w:eastAsia="zh-CN"/>
        </w:rPr>
        <w:t>护士管理员</w:t>
      </w:r>
      <w:r>
        <w:rPr>
          <w:rFonts w:hint="eastAsia"/>
        </w:rPr>
        <w:t>的功能。</w:t>
      </w:r>
      <w:r>
        <w:rPr>
          <w:rFonts w:hint="eastAsia"/>
          <w:lang w:val="en-US" w:eastAsia="zh-CN"/>
        </w:rPr>
        <w:t>护士</w:t>
      </w:r>
      <w:r>
        <w:rPr>
          <w:rFonts w:hint="eastAsia"/>
        </w:rPr>
        <w:t>的</w:t>
      </w:r>
      <w:r>
        <w:rPr>
          <w:rFonts w:hint="eastAsia"/>
          <w:lang w:val="en-US" w:eastAsia="zh-CN"/>
        </w:rPr>
        <w:t>新增修改删除</w:t>
      </w:r>
      <w:r>
        <w:rPr>
          <w:rFonts w:hint="eastAsia"/>
        </w:rPr>
        <w:t>使用说明如下：</w:t>
      </w:r>
    </w:p>
    <w:p>
      <w:pPr>
        <w:numPr>
          <w:ilvl w:val="0"/>
          <w:numId w:val="0"/>
        </w:numPr>
      </w:pPr>
      <w:r>
        <w:rPr>
          <w:rFonts w:hint="eastAsia"/>
          <w:lang w:val="en-US" w:eastAsia="zh-CN"/>
        </w:rPr>
        <w:t xml:space="preserve">1    </w:t>
      </w:r>
      <w:r>
        <w:rPr>
          <w:rFonts w:hint="eastAsia"/>
        </w:rPr>
        <w:t>点击</w:t>
      </w:r>
      <w:r>
        <w:rPr>
          <w:rFonts w:hint="eastAsia"/>
          <w:lang w:val="en-US" w:eastAsia="zh-CN"/>
        </w:rPr>
        <w:t>病人管理</w:t>
      </w:r>
      <w:r>
        <w:rPr>
          <w:rFonts w:hint="eastAsia"/>
        </w:rPr>
        <w:t>按钮，弹出</w:t>
      </w:r>
      <w:r>
        <w:rPr>
          <w:rFonts w:hint="eastAsia"/>
          <w:lang w:val="en-US" w:eastAsia="zh-CN"/>
        </w:rPr>
        <w:t>病人管理</w:t>
      </w:r>
      <w:r>
        <w:rPr>
          <w:rFonts w:hint="eastAsia"/>
        </w:rPr>
        <w:t>界面。如图12.1-17所示：</w:t>
      </w:r>
    </w:p>
    <w:p>
      <w:pPr>
        <w:jc w:val="both"/>
        <w:rPr>
          <w:rFonts w:hint="eastAsia"/>
        </w:rPr>
      </w:pPr>
      <w:r>
        <w:drawing>
          <wp:inline distT="0" distB="0" distL="114300" distR="114300">
            <wp:extent cx="6629400" cy="3802380"/>
            <wp:effectExtent l="0" t="0" r="0" b="7620"/>
            <wp:docPr id="37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54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629400" cy="380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   输入护士编号，点击确定，显示护士信息，点击护士删除，显示是否删除，点击是则删除成功。</w:t>
      </w:r>
    </w:p>
    <w:p>
      <w:pPr>
        <w:jc w:val="both"/>
      </w:pPr>
      <w:r>
        <w:drawing>
          <wp:inline distT="0" distB="0" distL="114300" distR="114300">
            <wp:extent cx="6545580" cy="3771900"/>
            <wp:effectExtent l="0" t="0" r="7620" b="7620"/>
            <wp:docPr id="38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55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54558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    输入护士编号，点击确定，显示护士信息，修改内容，点击信息修改，显示修改成功。</w:t>
      </w:r>
    </w:p>
    <w:p>
      <w:p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6568440" cy="3718560"/>
            <wp:effectExtent l="0" t="0" r="0" b="0"/>
            <wp:docPr id="39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56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568440" cy="3718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    点击新建护士，显示出需要输入新建护士的信息，点击确认插入成功</w:t>
      </w:r>
    </w:p>
    <w:p>
      <w:pPr>
        <w:jc w:val="both"/>
      </w:pPr>
      <w:r>
        <w:drawing>
          <wp:inline distT="0" distB="0" distL="114300" distR="114300">
            <wp:extent cx="5585460" cy="3611880"/>
            <wp:effectExtent l="0" t="0" r="7620" b="0"/>
            <wp:docPr id="40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57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585460" cy="361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943600" cy="4053840"/>
            <wp:effectExtent l="0" t="0" r="0" b="0"/>
            <wp:docPr id="41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8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5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567" w:leftChars="0" w:firstLineChars="0"/>
      </w:pPr>
      <w:r>
        <w:rPr>
          <w:rFonts w:hint="eastAsia"/>
          <w:lang w:val="en-US" w:eastAsia="zh-CN"/>
        </w:rPr>
        <w:t>医生管理</w:t>
      </w:r>
    </w:p>
    <w:p>
      <w:pPr>
        <w:pStyle w:val="4"/>
        <w:ind w:left="709" w:leftChars="0" w:firstLineChars="0"/>
      </w:pPr>
      <w:bookmarkStart w:id="79" w:name="_Toc515020131"/>
      <w:r>
        <w:rPr>
          <w:rFonts w:hint="eastAsia"/>
          <w:lang w:val="en-US" w:eastAsia="zh-CN"/>
        </w:rPr>
        <w:t>医生信息</w:t>
      </w:r>
      <w:r>
        <w:rPr>
          <w:rFonts w:hint="eastAsia"/>
        </w:rPr>
        <w:t>查询</w:t>
      </w:r>
      <w:bookmarkEnd w:id="79"/>
    </w:p>
    <w:p>
      <w:pPr>
        <w:rPr>
          <w:rFonts w:hint="eastAsia"/>
        </w:rPr>
      </w:pPr>
      <w:r>
        <w:rPr>
          <w:rFonts w:hint="eastAsia"/>
          <w:lang w:val="en-US" w:eastAsia="zh-CN"/>
        </w:rPr>
        <w:t>医生信息</w:t>
      </w:r>
      <w:r>
        <w:rPr>
          <w:rFonts w:hint="eastAsia"/>
        </w:rPr>
        <w:t>查询是对已存入数据库中的</w:t>
      </w:r>
      <w:r>
        <w:rPr>
          <w:rFonts w:hint="eastAsia"/>
          <w:lang w:val="en-US" w:eastAsia="zh-CN"/>
        </w:rPr>
        <w:t>医生</w:t>
      </w:r>
      <w:r>
        <w:rPr>
          <w:rFonts w:hint="eastAsia"/>
        </w:rPr>
        <w:t>的信息进行查询的功能。</w:t>
      </w:r>
      <w:r>
        <w:rPr>
          <w:rFonts w:hint="eastAsia"/>
          <w:lang w:val="en-US" w:eastAsia="zh-CN"/>
        </w:rPr>
        <w:t>医生</w:t>
      </w:r>
      <w:r>
        <w:rPr>
          <w:rFonts w:hint="eastAsia"/>
        </w:rPr>
        <w:t>查询的使用说明如下：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输入医生编号，点击查询，显示医生的详细信息</w:t>
      </w:r>
    </w:p>
    <w:p>
      <w:pPr>
        <w:rPr>
          <w:rFonts w:hint="eastAsia"/>
        </w:rPr>
      </w:pPr>
      <w:r>
        <w:drawing>
          <wp:inline distT="0" distB="0" distL="114300" distR="114300">
            <wp:extent cx="5372100" cy="3390900"/>
            <wp:effectExtent l="0" t="0" r="7620" b="762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ind w:left="709" w:leftChars="0" w:firstLineChars="0"/>
      </w:pPr>
      <w:bookmarkStart w:id="80" w:name="_Toc515020132"/>
      <w:r>
        <w:rPr>
          <w:rFonts w:hint="eastAsia"/>
          <w:lang w:val="en-US" w:eastAsia="zh-CN"/>
        </w:rPr>
        <w:t>病房信息查询</w:t>
      </w:r>
      <w:bookmarkEnd w:id="80"/>
    </w:p>
    <w:p>
      <w:r>
        <w:rPr>
          <w:rFonts w:hint="eastAsia"/>
        </w:rPr>
        <w:t>空乘新增是对未存入数据库中的空乘人员的信息进行添加的功能。空乘新增的使用说明如下：</w:t>
      </w:r>
    </w:p>
    <w:p>
      <w:pPr>
        <w:numPr>
          <w:ilvl w:val="0"/>
          <w:numId w:val="15"/>
        </w:numPr>
      </w:pPr>
      <w:r>
        <w:rPr>
          <w:rFonts w:hint="eastAsia"/>
        </w:rPr>
        <w:t>点击</w:t>
      </w:r>
      <w:r>
        <w:rPr>
          <w:rFonts w:hint="eastAsia"/>
          <w:lang w:val="en-US" w:eastAsia="zh-CN"/>
        </w:rPr>
        <w:t>床位</w:t>
      </w:r>
      <w:r>
        <w:rPr>
          <w:rFonts w:hint="eastAsia"/>
        </w:rPr>
        <w:t>按钮，弹出</w:t>
      </w:r>
      <w:r>
        <w:rPr>
          <w:rFonts w:hint="eastAsia"/>
          <w:lang w:val="en-US" w:eastAsia="zh-CN"/>
        </w:rPr>
        <w:t>病床相关信息</w:t>
      </w:r>
      <w:r>
        <w:rPr>
          <w:rFonts w:hint="eastAsia"/>
        </w:rPr>
        <w:t>。如图12.3-</w:t>
      </w:r>
      <w:r>
        <w:t>1</w:t>
      </w:r>
      <w:r>
        <w:rPr>
          <w:rFonts w:hint="eastAsia"/>
        </w:rPr>
        <w:t>0所示：</w:t>
      </w:r>
    </w:p>
    <w:p>
      <w:pPr>
        <w:tabs>
          <w:tab w:val="left" w:pos="312"/>
        </w:tabs>
      </w:pPr>
      <w:r>
        <w:drawing>
          <wp:inline distT="0" distB="0" distL="114300" distR="114300">
            <wp:extent cx="6560820" cy="3749040"/>
            <wp:effectExtent l="0" t="0" r="7620" b="0"/>
            <wp:docPr id="1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9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560820" cy="3749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312"/>
        </w:tabs>
        <w:jc w:val="center"/>
      </w:pPr>
      <w:r>
        <w:rPr>
          <w:rFonts w:hint="eastAsia"/>
        </w:rPr>
        <w:t>图12.3-10</w:t>
      </w:r>
    </w:p>
    <w:p>
      <w:pPr>
        <w:tabs>
          <w:tab w:val="left" w:pos="312"/>
        </w:tabs>
        <w:jc w:val="center"/>
      </w:pPr>
    </w:p>
    <w:p/>
    <w:p>
      <w:pPr>
        <w:tabs>
          <w:tab w:val="left" w:pos="312"/>
        </w:tabs>
        <w:jc w:val="center"/>
      </w:pPr>
    </w:p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病人信息查询</w:t>
      </w:r>
    </w:p>
    <w:p>
      <w:pPr>
        <w:numPr>
          <w:ilvl w:val="0"/>
          <w:numId w:val="16"/>
        </w:numPr>
      </w:pPr>
      <w:r>
        <w:rPr>
          <w:rFonts w:hint="eastAsia"/>
          <w:lang w:val="en-US" w:eastAsia="zh-CN"/>
        </w:rPr>
        <w:t>输入身份证号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点击查询</w:t>
      </w:r>
      <w:r>
        <w:rPr>
          <w:rFonts w:hint="eastAsia"/>
        </w:rPr>
        <w:t>。</w:t>
      </w:r>
      <w:r>
        <w:rPr>
          <w:rFonts w:hint="eastAsia"/>
          <w:lang w:val="en-US" w:eastAsia="zh-CN"/>
        </w:rPr>
        <w:t>显示病人信息</w:t>
      </w:r>
      <w:r>
        <w:rPr>
          <w:rFonts w:hint="eastAsia"/>
        </w:rPr>
        <w:t>如图12.3-</w:t>
      </w:r>
      <w:r>
        <w:t>1</w:t>
      </w:r>
      <w:r>
        <w:rPr>
          <w:rFonts w:hint="eastAsia"/>
        </w:rPr>
        <w:t>5所示：</w:t>
      </w:r>
    </w:p>
    <w:p>
      <w:r>
        <w:drawing>
          <wp:inline distT="0" distB="0" distL="114300" distR="114300">
            <wp:extent cx="5501640" cy="3398520"/>
            <wp:effectExtent l="0" t="0" r="0" b="0"/>
            <wp:docPr id="45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62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50164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312"/>
        </w:tabs>
        <w:jc w:val="center"/>
      </w:pPr>
      <w:r>
        <w:rPr>
          <w:rFonts w:hint="eastAsia"/>
        </w:rPr>
        <w:t>图12.3-15</w:t>
      </w:r>
    </w:p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余额查询</w:t>
      </w:r>
    </w:p>
    <w:p>
      <w:pPr>
        <w:numPr>
          <w:ilvl w:val="0"/>
          <w:numId w:val="17"/>
        </w:numPr>
      </w:pPr>
      <w:r>
        <w:rPr>
          <w:rFonts w:hint="eastAsia"/>
          <w:lang w:val="en-US" w:eastAsia="zh-CN"/>
        </w:rPr>
        <w:t xml:space="preserve"> 输入身份证号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点击查询</w:t>
      </w:r>
      <w:r>
        <w:rPr>
          <w:rFonts w:hint="eastAsia"/>
        </w:rPr>
        <w:t>。</w:t>
      </w:r>
      <w:r>
        <w:rPr>
          <w:rFonts w:hint="eastAsia"/>
          <w:lang w:val="en-US" w:eastAsia="zh-CN"/>
        </w:rPr>
        <w:t>显示病人余额</w:t>
      </w:r>
      <w:r>
        <w:rPr>
          <w:rFonts w:hint="eastAsia"/>
        </w:rPr>
        <w:t>如图12.3-</w:t>
      </w:r>
      <w:r>
        <w:t>1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所示：</w:t>
      </w:r>
    </w:p>
    <w:p>
      <w:pPr>
        <w:tabs>
          <w:tab w:val="left" w:pos="312"/>
        </w:tabs>
        <w:jc w:val="center"/>
      </w:pPr>
      <w:r>
        <w:drawing>
          <wp:inline distT="0" distB="0" distL="114300" distR="114300">
            <wp:extent cx="5303520" cy="3383280"/>
            <wp:effectExtent l="0" t="0" r="0" b="0"/>
            <wp:docPr id="46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63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303520" cy="338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312"/>
        </w:tabs>
        <w:jc w:val="center"/>
        <w:rPr>
          <w:rFonts w:hint="default" w:eastAsia="宋体"/>
          <w:lang w:val="en-US" w:eastAsia="zh-CN"/>
        </w:rPr>
      </w:pPr>
      <w:r>
        <w:rPr>
          <w:rFonts w:hint="eastAsia"/>
        </w:rPr>
        <w:t>图12.3-</w:t>
      </w:r>
      <w:r>
        <w:rPr>
          <w:rFonts w:hint="eastAsia"/>
          <w:lang w:val="en-US" w:eastAsia="zh-CN"/>
        </w:rPr>
        <w:t>16</w:t>
      </w:r>
    </w:p>
    <w:p>
      <w:pPr>
        <w:pStyle w:val="4"/>
        <w:ind w:left="709" w:leftChars="0" w:firstLineChars="0"/>
      </w:pPr>
      <w:r>
        <w:rPr>
          <w:rFonts w:hint="eastAsia"/>
          <w:lang w:val="en-US" w:eastAsia="zh-CN"/>
        </w:rPr>
        <w:t>在线缴费</w:t>
      </w:r>
    </w:p>
    <w:p>
      <w:pPr>
        <w:numPr>
          <w:ilvl w:val="0"/>
          <w:numId w:val="18"/>
        </w:numPr>
      </w:pPr>
      <w:r>
        <w:rPr>
          <w:rFonts w:hint="eastAsia"/>
        </w:rPr>
        <w:t>点击</w:t>
      </w:r>
      <w:r>
        <w:rPr>
          <w:rFonts w:hint="eastAsia"/>
          <w:lang w:val="en-US" w:eastAsia="zh-CN"/>
        </w:rPr>
        <w:t>再叫缴费</w:t>
      </w:r>
      <w:r>
        <w:rPr>
          <w:rFonts w:hint="eastAsia"/>
        </w:rPr>
        <w:t>按钮，</w:t>
      </w:r>
      <w:r>
        <w:rPr>
          <w:rFonts w:hint="eastAsia"/>
          <w:lang w:val="en-US" w:eastAsia="zh-CN"/>
        </w:rPr>
        <w:t>显示病人缴费表</w:t>
      </w:r>
      <w:r>
        <w:rPr>
          <w:rFonts w:hint="eastAsia"/>
        </w:rPr>
        <w:t>。如图12.3-</w:t>
      </w:r>
      <w:r>
        <w:t>2</w:t>
      </w:r>
      <w:r>
        <w:rPr>
          <w:rFonts w:hint="eastAsia"/>
        </w:rPr>
        <w:t>6所示：</w:t>
      </w:r>
    </w:p>
    <w:p>
      <w:pPr>
        <w:jc w:val="center"/>
      </w:pPr>
      <w:r>
        <w:drawing>
          <wp:inline distT="0" distB="0" distL="114300" distR="114300">
            <wp:extent cx="5486400" cy="3398520"/>
            <wp:effectExtent l="0" t="0" r="0" b="0"/>
            <wp:docPr id="47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64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12.3-</w:t>
      </w:r>
      <w:r>
        <w:t>2</w:t>
      </w:r>
      <w:r>
        <w:rPr>
          <w:rFonts w:hint="eastAsia"/>
        </w:rPr>
        <w:t>6</w:t>
      </w:r>
    </w:p>
    <w:p>
      <w:pPr>
        <w:numPr>
          <w:ilvl w:val="0"/>
          <w:numId w:val="18"/>
        </w:numPr>
      </w:pPr>
      <w:r>
        <w:rPr>
          <w:rFonts w:hint="eastAsia"/>
          <w:lang w:val="en-US" w:eastAsia="zh-CN"/>
        </w:rPr>
        <w:t>输入缴费金额，点击确认缴费，显示缴费成功</w:t>
      </w:r>
    </w:p>
    <w:p>
      <w:r>
        <w:drawing>
          <wp:inline distT="0" distB="0" distL="114300" distR="114300">
            <wp:extent cx="5410200" cy="3322320"/>
            <wp:effectExtent l="0" t="0" r="0" b="0"/>
            <wp:docPr id="48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65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332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12.3-2</w:t>
      </w:r>
    </w:p>
    <w:p>
      <w:pPr>
        <w:pStyle w:val="2"/>
        <w:numPr>
          <w:ilvl w:val="0"/>
          <w:numId w:val="0"/>
        </w:numPr>
        <w:tabs>
          <w:tab w:val="clear" w:pos="425"/>
        </w:tabs>
        <w:bidi w:val="0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  住院部管理</w:t>
      </w:r>
    </w:p>
    <w:p>
      <w:pPr>
        <w:rPr>
          <w:rFonts w:hint="eastAsia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>4.3.1   病房查询</w:t>
      </w:r>
    </w:p>
    <w:p>
      <w:pPr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 xml:space="preserve">1. </w:t>
      </w:r>
      <w:r>
        <w:rPr>
          <w:rFonts w:hint="eastAsia"/>
          <w:sz w:val="21"/>
          <w:szCs w:val="21"/>
          <w:lang w:val="en-US" w:eastAsia="zh-CN"/>
        </w:rPr>
        <w:t>点击病房管理，查看病房</w:t>
      </w:r>
    </w:p>
    <w:p>
      <w:r>
        <w:drawing>
          <wp:inline distT="0" distB="0" distL="114300" distR="114300">
            <wp:extent cx="6560820" cy="3749040"/>
            <wp:effectExtent l="0" t="0" r="7620" b="0"/>
            <wp:docPr id="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9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6560820" cy="3749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>4.3.2   病人查询</w:t>
      </w:r>
    </w:p>
    <w:p>
      <w:pPr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 xml:space="preserve">1. </w:t>
      </w:r>
      <w:r>
        <w:rPr>
          <w:rFonts w:hint="eastAsia"/>
          <w:sz w:val="21"/>
          <w:szCs w:val="21"/>
          <w:lang w:val="en-US" w:eastAsia="zh-CN"/>
        </w:rPr>
        <w:t>点击病人管理，输入患者身份证号，点击查询</w:t>
      </w:r>
    </w:p>
    <w:p>
      <w:pPr>
        <w:rPr>
          <w:rFonts w:hint="eastAsia"/>
          <w:sz w:val="36"/>
          <w:szCs w:val="36"/>
          <w:lang w:val="en-US" w:eastAsia="zh-CN"/>
        </w:rPr>
      </w:pPr>
      <w:r>
        <w:drawing>
          <wp:inline distT="0" distB="0" distL="114300" distR="114300">
            <wp:extent cx="6591300" cy="3756660"/>
            <wp:effectExtent l="0" t="0" r="7620" b="7620"/>
            <wp:docPr id="1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0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591300" cy="375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>4.3.3   护士查询</w:t>
      </w:r>
    </w:p>
    <w:p>
      <w:pPr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 xml:space="preserve">1. </w:t>
      </w:r>
      <w:r>
        <w:rPr>
          <w:rFonts w:hint="eastAsia"/>
          <w:sz w:val="21"/>
          <w:szCs w:val="21"/>
          <w:lang w:val="en-US" w:eastAsia="zh-CN"/>
        </w:rPr>
        <w:t>点击病人管理，输入患者身份证号，点击查询</w:t>
      </w:r>
    </w:p>
    <w:p>
      <w:r>
        <w:drawing>
          <wp:inline distT="0" distB="0" distL="114300" distR="114300">
            <wp:extent cx="6507480" cy="3665220"/>
            <wp:effectExtent l="0" t="0" r="0" b="7620"/>
            <wp:docPr id="1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1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507480" cy="366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>4.3.4   为病人分配病房</w:t>
      </w:r>
    </w:p>
    <w:p>
      <w:pPr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 xml:space="preserve">1. </w:t>
      </w:r>
      <w:r>
        <w:rPr>
          <w:rFonts w:hint="eastAsia"/>
          <w:sz w:val="21"/>
          <w:szCs w:val="21"/>
          <w:lang w:val="en-US" w:eastAsia="zh-CN"/>
        </w:rPr>
        <w:t>进入住院部管理界面，输入病人编号，病房编号，病床编号，点击住院</w:t>
      </w:r>
    </w:p>
    <w:p>
      <w:pPr>
        <w:rPr>
          <w:rFonts w:hint="eastAsia"/>
          <w:sz w:val="36"/>
          <w:szCs w:val="36"/>
          <w:lang w:val="en-US" w:eastAsia="zh-CN"/>
        </w:rPr>
      </w:pPr>
    </w:p>
    <w:p>
      <w:pPr>
        <w:rPr>
          <w:rFonts w:hint="eastAsia"/>
          <w:sz w:val="36"/>
          <w:szCs w:val="36"/>
          <w:lang w:val="en-US" w:eastAsia="zh-CN"/>
        </w:rPr>
      </w:pPr>
    </w:p>
    <w:p>
      <w:pPr>
        <w:rPr>
          <w:rFonts w:hint="default"/>
          <w:sz w:val="36"/>
          <w:szCs w:val="36"/>
          <w:lang w:val="en-US" w:eastAsia="zh-CN"/>
        </w:rPr>
      </w:pPr>
      <w:r>
        <w:drawing>
          <wp:inline distT="0" distB="0" distL="114300" distR="114300">
            <wp:extent cx="5364480" cy="3307080"/>
            <wp:effectExtent l="0" t="0" r="0" b="0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364480" cy="330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8"/>
        </w:numPr>
        <w:ind w:left="0" w:leftChars="0" w:firstLine="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病人出院，需要输入病人编号，点击出院，则出院成功</w:t>
      </w:r>
    </w:p>
    <w:p>
      <w:pPr>
        <w:numPr>
          <w:ilvl w:val="0"/>
          <w:numId w:val="18"/>
        </w:numPr>
        <w:ind w:left="0" w:leftChars="0" w:firstLine="0" w:firstLineChars="0"/>
        <w:rPr>
          <w:rFonts w:hint="eastAsia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387340" cy="4206240"/>
            <wp:effectExtent l="0" t="0" r="7620" b="0"/>
            <wp:docPr id="3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4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387340" cy="420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sectPr>
      <w:headerReference r:id="rId13" w:type="default"/>
      <w:footerReference r:id="rId14" w:type="default"/>
      <w:pgSz w:w="11906" w:h="16838"/>
      <w:pgMar w:top="720" w:right="720" w:bottom="720" w:left="72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center"/>
    </w:pP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I</w:t>
    </w:r>
    <w:r>
      <w:rPr>
        <w:rStyle w:val="27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center"/>
    </w:pP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I</w:t>
    </w:r>
    <w:r>
      <w:rPr>
        <w:rStyle w:val="27"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center"/>
    </w:pPr>
    <w:r>
      <w:rPr>
        <w:rStyle w:val="27"/>
        <w:rFonts w:hint="eastAsia"/>
      </w:rPr>
      <w:t>第</w:t>
    </w: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6</w:t>
    </w:r>
    <w:r>
      <w:rPr>
        <w:rStyle w:val="27"/>
      </w:rPr>
      <w:fldChar w:fldCharType="end"/>
    </w:r>
    <w:r>
      <w:rPr>
        <w:rStyle w:val="27"/>
        <w:rFonts w:hint="eastAsia"/>
      </w:rPr>
      <w:t>页（共</w:t>
    </w:r>
    <w:r>
      <w:rPr>
        <w:rStyle w:val="27"/>
      </w:rPr>
      <w:fldChar w:fldCharType="begin"/>
    </w:r>
    <w:r>
      <w:rPr>
        <w:rStyle w:val="27"/>
      </w:rPr>
      <w:instrText xml:space="preserve"> NUMPAGES </w:instrText>
    </w:r>
    <w:r>
      <w:rPr>
        <w:rStyle w:val="27"/>
      </w:rPr>
      <w:fldChar w:fldCharType="separate"/>
    </w:r>
    <w:r>
      <w:rPr>
        <w:rStyle w:val="27"/>
      </w:rPr>
      <w:t>264</w:t>
    </w:r>
    <w:r>
      <w:rPr>
        <w:rStyle w:val="27"/>
      </w:rPr>
      <w:fldChar w:fldCharType="end"/>
    </w:r>
    <w:r>
      <w:rPr>
        <w:rStyle w:val="27"/>
        <w:rFonts w:hint="eastAsia"/>
      </w:rPr>
      <w:t>页）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sz w:val="21"/>
        <w:szCs w:val="21"/>
      </w:rPr>
    </w:pPr>
    <w:r>
      <w:rPr>
        <w:rFonts w:hint="eastAsia"/>
        <w:sz w:val="21"/>
        <w:szCs w:val="21"/>
      </w:rPr>
      <w:t>项目文档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rPr>
        <w:rFonts w:hint="eastAsia"/>
        <w:sz w:val="21"/>
        <w:szCs w:val="21"/>
      </w:rPr>
      <w:t>项目文档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rPr>
        <w:rFonts w:hint="eastAsia"/>
        <w:sz w:val="21"/>
        <w:szCs w:val="21"/>
      </w:rPr>
      <w:t>项目文档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rPr>
        <w:rFonts w:hint="eastAsia"/>
        <w:sz w:val="21"/>
        <w:szCs w:val="21"/>
      </w:rPr>
      <w:t>项目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7697F24"/>
    <w:multiLevelType w:val="singleLevel"/>
    <w:tmpl w:val="87697F2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8B34AAAD"/>
    <w:multiLevelType w:val="singleLevel"/>
    <w:tmpl w:val="8B34AAAD"/>
    <w:lvl w:ilvl="0" w:tentative="0">
      <w:start w:val="1"/>
      <w:numFmt w:val="decimal"/>
      <w:lvlText w:val="%1"/>
      <w:lvlJc w:val="left"/>
      <w:pPr>
        <w:tabs>
          <w:tab w:val="left" w:pos="397"/>
        </w:tabs>
        <w:ind w:left="454" w:hanging="454"/>
      </w:pPr>
      <w:rPr>
        <w:rFonts w:hint="default"/>
      </w:rPr>
    </w:lvl>
  </w:abstractNum>
  <w:abstractNum w:abstractNumId="2">
    <w:nsid w:val="A5753327"/>
    <w:multiLevelType w:val="singleLevel"/>
    <w:tmpl w:val="A5753327"/>
    <w:lvl w:ilvl="0" w:tentative="0">
      <w:start w:val="1"/>
      <w:numFmt w:val="decimal"/>
      <w:suff w:val="space"/>
      <w:lvlText w:val="%1."/>
      <w:lvlJc w:val="left"/>
      <w:pPr>
        <w:ind w:left="420" w:leftChars="0" w:firstLine="0" w:firstLineChars="0"/>
      </w:pPr>
    </w:lvl>
  </w:abstractNum>
  <w:abstractNum w:abstractNumId="3">
    <w:nsid w:val="B0CBD4F8"/>
    <w:multiLevelType w:val="singleLevel"/>
    <w:tmpl w:val="B0CBD4F8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B7E9E8BA"/>
    <w:multiLevelType w:val="singleLevel"/>
    <w:tmpl w:val="B7E9E8BA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BFA83EF0"/>
    <w:multiLevelType w:val="singleLevel"/>
    <w:tmpl w:val="BFA83EF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DBD94DE2"/>
    <w:multiLevelType w:val="singleLevel"/>
    <w:tmpl w:val="DBD94DE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ED5861C0"/>
    <w:multiLevelType w:val="singleLevel"/>
    <w:tmpl w:val="ED5861C0"/>
    <w:lvl w:ilvl="0" w:tentative="0">
      <w:start w:val="1"/>
      <w:numFmt w:val="decimal"/>
      <w:lvlText w:val="%1"/>
      <w:lvlJc w:val="left"/>
      <w:pPr>
        <w:tabs>
          <w:tab w:val="left" w:pos="397"/>
        </w:tabs>
        <w:ind w:left="454" w:hanging="454"/>
      </w:pPr>
      <w:rPr>
        <w:rFonts w:hint="default"/>
      </w:rPr>
    </w:lvl>
  </w:abstractNum>
  <w:abstractNum w:abstractNumId="8">
    <w:nsid w:val="F1251C9B"/>
    <w:multiLevelType w:val="singleLevel"/>
    <w:tmpl w:val="F1251C9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F4AEEF68"/>
    <w:multiLevelType w:val="singleLevel"/>
    <w:tmpl w:val="F4AEEF68"/>
    <w:lvl w:ilvl="0" w:tentative="0">
      <w:start w:val="1"/>
      <w:numFmt w:val="decimal"/>
      <w:suff w:val="space"/>
      <w:lvlText w:val="%1."/>
      <w:lvlJc w:val="left"/>
    </w:lvl>
  </w:abstractNum>
  <w:abstractNum w:abstractNumId="10">
    <w:nsid w:val="FB2420DD"/>
    <w:multiLevelType w:val="singleLevel"/>
    <w:tmpl w:val="FB2420DD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>
    <w:nsid w:val="0A4DA091"/>
    <w:multiLevelType w:val="singleLevel"/>
    <w:tmpl w:val="0A4DA09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2">
    <w:nsid w:val="271846AC"/>
    <w:multiLevelType w:val="singleLevel"/>
    <w:tmpl w:val="271846AC"/>
    <w:lvl w:ilvl="0" w:tentative="0">
      <w:start w:val="1"/>
      <w:numFmt w:val="decimal"/>
      <w:lvlText w:val="%1"/>
      <w:lvlJc w:val="left"/>
      <w:pPr>
        <w:tabs>
          <w:tab w:val="left" w:pos="397"/>
        </w:tabs>
        <w:ind w:left="454" w:hanging="454"/>
      </w:pPr>
      <w:rPr>
        <w:rFonts w:hint="default"/>
      </w:rPr>
    </w:lvl>
  </w:abstractNum>
  <w:abstractNum w:abstractNumId="13">
    <w:nsid w:val="48E07419"/>
    <w:multiLevelType w:val="multilevel"/>
    <w:tmpl w:val="48E07419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pStyle w:val="4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pStyle w:val="5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pStyle w:val="6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4">
    <w:nsid w:val="4C065DC9"/>
    <w:multiLevelType w:val="singleLevel"/>
    <w:tmpl w:val="4C065DC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5">
    <w:nsid w:val="5DEA799B"/>
    <w:multiLevelType w:val="singleLevel"/>
    <w:tmpl w:val="5DEA799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6">
    <w:nsid w:val="70E2D2D5"/>
    <w:multiLevelType w:val="singleLevel"/>
    <w:tmpl w:val="70E2D2D5"/>
    <w:lvl w:ilvl="0" w:tentative="0">
      <w:start w:val="1"/>
      <w:numFmt w:val="decimal"/>
      <w:lvlText w:val="%1"/>
      <w:lvlJc w:val="left"/>
      <w:pPr>
        <w:tabs>
          <w:tab w:val="left" w:pos="397"/>
        </w:tabs>
        <w:ind w:left="454" w:hanging="454"/>
      </w:pPr>
      <w:rPr>
        <w:rFonts w:hint="default"/>
      </w:rPr>
    </w:lvl>
  </w:abstractNum>
  <w:abstractNum w:abstractNumId="17">
    <w:nsid w:val="759B1A37"/>
    <w:multiLevelType w:val="singleLevel"/>
    <w:tmpl w:val="759B1A37"/>
    <w:lvl w:ilvl="0" w:tentative="0">
      <w:start w:val="1"/>
      <w:numFmt w:val="decimal"/>
      <w:lvlText w:val="%1"/>
      <w:lvlJc w:val="left"/>
      <w:pPr>
        <w:tabs>
          <w:tab w:val="left" w:pos="397"/>
        </w:tabs>
        <w:ind w:left="454" w:hanging="454"/>
      </w:pPr>
      <w:rPr>
        <w:rFonts w:hint="default"/>
      </w:rPr>
    </w:lvl>
  </w:abstractNum>
  <w:num w:numId="1">
    <w:abstractNumId w:val="13"/>
  </w:num>
  <w:num w:numId="2">
    <w:abstractNumId w:val="2"/>
  </w:num>
  <w:num w:numId="3">
    <w:abstractNumId w:val="1"/>
  </w:num>
  <w:num w:numId="4">
    <w:abstractNumId w:val="12"/>
  </w:num>
  <w:num w:numId="5">
    <w:abstractNumId w:val="17"/>
  </w:num>
  <w:num w:numId="6">
    <w:abstractNumId w:val="16"/>
  </w:num>
  <w:num w:numId="7">
    <w:abstractNumId w:val="7"/>
  </w:num>
  <w:num w:numId="8">
    <w:abstractNumId w:val="8"/>
  </w:num>
  <w:num w:numId="9">
    <w:abstractNumId w:val="3"/>
  </w:num>
  <w:num w:numId="10">
    <w:abstractNumId w:val="4"/>
  </w:num>
  <w:num w:numId="11">
    <w:abstractNumId w:val="6"/>
  </w:num>
  <w:num w:numId="12">
    <w:abstractNumId w:val="5"/>
  </w:num>
  <w:num w:numId="13">
    <w:abstractNumId w:val="11"/>
  </w:num>
  <w:num w:numId="14">
    <w:abstractNumId w:val="10"/>
  </w:num>
  <w:num w:numId="15">
    <w:abstractNumId w:val="14"/>
  </w:num>
  <w:num w:numId="16">
    <w:abstractNumId w:val="0"/>
  </w:num>
  <w:num w:numId="17">
    <w:abstractNumId w:val="9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nforcement="0"/>
  <w:defaultTabStop w:val="420"/>
  <w:drawingGridHorizontalSpacing w:val="105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TNhZmUyMjliOTg1NmViZDBlM2M4NDAyZTM5Y2VkNzkifQ=="/>
  </w:docVars>
  <w:rsids>
    <w:rsidRoot w:val="576670B1"/>
    <w:rsid w:val="000012C2"/>
    <w:rsid w:val="00002D5F"/>
    <w:rsid w:val="00010843"/>
    <w:rsid w:val="00011F8F"/>
    <w:rsid w:val="000149EC"/>
    <w:rsid w:val="000227C5"/>
    <w:rsid w:val="000239E3"/>
    <w:rsid w:val="0003013A"/>
    <w:rsid w:val="0003078A"/>
    <w:rsid w:val="00033235"/>
    <w:rsid w:val="00033DF0"/>
    <w:rsid w:val="000366B5"/>
    <w:rsid w:val="00040757"/>
    <w:rsid w:val="0004231F"/>
    <w:rsid w:val="000429C3"/>
    <w:rsid w:val="000433D6"/>
    <w:rsid w:val="00046581"/>
    <w:rsid w:val="00046F49"/>
    <w:rsid w:val="00047851"/>
    <w:rsid w:val="00047915"/>
    <w:rsid w:val="00051ED7"/>
    <w:rsid w:val="000545F6"/>
    <w:rsid w:val="00055136"/>
    <w:rsid w:val="00056DC0"/>
    <w:rsid w:val="0006594E"/>
    <w:rsid w:val="000659DE"/>
    <w:rsid w:val="00070EC2"/>
    <w:rsid w:val="00082134"/>
    <w:rsid w:val="000835CF"/>
    <w:rsid w:val="0009110B"/>
    <w:rsid w:val="00091439"/>
    <w:rsid w:val="00094016"/>
    <w:rsid w:val="000A3FE6"/>
    <w:rsid w:val="000B28F9"/>
    <w:rsid w:val="000B2D34"/>
    <w:rsid w:val="000B4A6E"/>
    <w:rsid w:val="000B51EC"/>
    <w:rsid w:val="000B5D4A"/>
    <w:rsid w:val="000D6023"/>
    <w:rsid w:val="00100DAC"/>
    <w:rsid w:val="0010551F"/>
    <w:rsid w:val="00111C81"/>
    <w:rsid w:val="00112A4D"/>
    <w:rsid w:val="00113279"/>
    <w:rsid w:val="0012067E"/>
    <w:rsid w:val="00123899"/>
    <w:rsid w:val="00123A90"/>
    <w:rsid w:val="00130207"/>
    <w:rsid w:val="001326C9"/>
    <w:rsid w:val="00135472"/>
    <w:rsid w:val="001423D7"/>
    <w:rsid w:val="00143222"/>
    <w:rsid w:val="001468B8"/>
    <w:rsid w:val="001469B8"/>
    <w:rsid w:val="00150453"/>
    <w:rsid w:val="001747DA"/>
    <w:rsid w:val="001836A9"/>
    <w:rsid w:val="00183722"/>
    <w:rsid w:val="00183B3A"/>
    <w:rsid w:val="001867AF"/>
    <w:rsid w:val="001915EA"/>
    <w:rsid w:val="00192E32"/>
    <w:rsid w:val="00194CB0"/>
    <w:rsid w:val="0019540D"/>
    <w:rsid w:val="001A050D"/>
    <w:rsid w:val="001A143F"/>
    <w:rsid w:val="001A47B0"/>
    <w:rsid w:val="001A5019"/>
    <w:rsid w:val="001A639B"/>
    <w:rsid w:val="001A6F97"/>
    <w:rsid w:val="001A7ECC"/>
    <w:rsid w:val="001B4410"/>
    <w:rsid w:val="001C06B3"/>
    <w:rsid w:val="001C395D"/>
    <w:rsid w:val="001C6451"/>
    <w:rsid w:val="001D1088"/>
    <w:rsid w:val="001D14B7"/>
    <w:rsid w:val="001D2DB7"/>
    <w:rsid w:val="001D3824"/>
    <w:rsid w:val="001D4CD6"/>
    <w:rsid w:val="001E4130"/>
    <w:rsid w:val="001E4B1F"/>
    <w:rsid w:val="001E5518"/>
    <w:rsid w:val="001E55E7"/>
    <w:rsid w:val="001F0219"/>
    <w:rsid w:val="001F0EFE"/>
    <w:rsid w:val="001F70FD"/>
    <w:rsid w:val="00200364"/>
    <w:rsid w:val="00201883"/>
    <w:rsid w:val="00201D6E"/>
    <w:rsid w:val="002055E3"/>
    <w:rsid w:val="0020746C"/>
    <w:rsid w:val="00212476"/>
    <w:rsid w:val="00231E71"/>
    <w:rsid w:val="00235F87"/>
    <w:rsid w:val="002450C8"/>
    <w:rsid w:val="00251EC4"/>
    <w:rsid w:val="00253A48"/>
    <w:rsid w:val="002559CE"/>
    <w:rsid w:val="00262BB0"/>
    <w:rsid w:val="00262C97"/>
    <w:rsid w:val="00267842"/>
    <w:rsid w:val="00274CD1"/>
    <w:rsid w:val="0029083C"/>
    <w:rsid w:val="00295E85"/>
    <w:rsid w:val="00296D3F"/>
    <w:rsid w:val="00297A51"/>
    <w:rsid w:val="002A04E8"/>
    <w:rsid w:val="002A4CE1"/>
    <w:rsid w:val="002B30B0"/>
    <w:rsid w:val="002B41B3"/>
    <w:rsid w:val="002B5D4F"/>
    <w:rsid w:val="002C4148"/>
    <w:rsid w:val="002D2447"/>
    <w:rsid w:val="002D7B72"/>
    <w:rsid w:val="002D7BEF"/>
    <w:rsid w:val="002E203A"/>
    <w:rsid w:val="002E2DD9"/>
    <w:rsid w:val="002E471B"/>
    <w:rsid w:val="002F2585"/>
    <w:rsid w:val="002F53C5"/>
    <w:rsid w:val="002F59E0"/>
    <w:rsid w:val="00305D1A"/>
    <w:rsid w:val="00307B1F"/>
    <w:rsid w:val="00310AC0"/>
    <w:rsid w:val="00320A78"/>
    <w:rsid w:val="00320E47"/>
    <w:rsid w:val="00323DBB"/>
    <w:rsid w:val="00324F75"/>
    <w:rsid w:val="00325E5A"/>
    <w:rsid w:val="003267AA"/>
    <w:rsid w:val="00331718"/>
    <w:rsid w:val="003327EA"/>
    <w:rsid w:val="00336685"/>
    <w:rsid w:val="003473B2"/>
    <w:rsid w:val="003503A3"/>
    <w:rsid w:val="003546EE"/>
    <w:rsid w:val="00356722"/>
    <w:rsid w:val="0035683D"/>
    <w:rsid w:val="0036170A"/>
    <w:rsid w:val="003620AD"/>
    <w:rsid w:val="00364D9D"/>
    <w:rsid w:val="0036524F"/>
    <w:rsid w:val="0036597C"/>
    <w:rsid w:val="003709BA"/>
    <w:rsid w:val="00374ACA"/>
    <w:rsid w:val="00376D64"/>
    <w:rsid w:val="003772B4"/>
    <w:rsid w:val="00377C24"/>
    <w:rsid w:val="00377C2B"/>
    <w:rsid w:val="00380828"/>
    <w:rsid w:val="003824DA"/>
    <w:rsid w:val="00384D39"/>
    <w:rsid w:val="003854C4"/>
    <w:rsid w:val="00393340"/>
    <w:rsid w:val="00395001"/>
    <w:rsid w:val="003978F8"/>
    <w:rsid w:val="00397D6C"/>
    <w:rsid w:val="003A0297"/>
    <w:rsid w:val="003A0D7D"/>
    <w:rsid w:val="003B395E"/>
    <w:rsid w:val="003C02C3"/>
    <w:rsid w:val="003C182C"/>
    <w:rsid w:val="003C2372"/>
    <w:rsid w:val="003C565F"/>
    <w:rsid w:val="003D1810"/>
    <w:rsid w:val="003D3538"/>
    <w:rsid w:val="003D5B6A"/>
    <w:rsid w:val="003E035E"/>
    <w:rsid w:val="003E68BB"/>
    <w:rsid w:val="003E7814"/>
    <w:rsid w:val="004022DD"/>
    <w:rsid w:val="004043B9"/>
    <w:rsid w:val="00405983"/>
    <w:rsid w:val="0040658F"/>
    <w:rsid w:val="004107D5"/>
    <w:rsid w:val="00412DE4"/>
    <w:rsid w:val="00415277"/>
    <w:rsid w:val="00420A23"/>
    <w:rsid w:val="004251C4"/>
    <w:rsid w:val="004278FC"/>
    <w:rsid w:val="004323D7"/>
    <w:rsid w:val="004368A2"/>
    <w:rsid w:val="004471ED"/>
    <w:rsid w:val="00465D16"/>
    <w:rsid w:val="00471931"/>
    <w:rsid w:val="0048273D"/>
    <w:rsid w:val="00485401"/>
    <w:rsid w:val="004865EE"/>
    <w:rsid w:val="00493735"/>
    <w:rsid w:val="00493976"/>
    <w:rsid w:val="00495E1D"/>
    <w:rsid w:val="00496BB8"/>
    <w:rsid w:val="00497D36"/>
    <w:rsid w:val="004A4184"/>
    <w:rsid w:val="004A45CD"/>
    <w:rsid w:val="004A5D40"/>
    <w:rsid w:val="004A61D3"/>
    <w:rsid w:val="004C5FE4"/>
    <w:rsid w:val="004C74F5"/>
    <w:rsid w:val="004D210A"/>
    <w:rsid w:val="004D41C8"/>
    <w:rsid w:val="004E22AB"/>
    <w:rsid w:val="004E5B8E"/>
    <w:rsid w:val="004F26C4"/>
    <w:rsid w:val="004F3811"/>
    <w:rsid w:val="004F46AD"/>
    <w:rsid w:val="005003EC"/>
    <w:rsid w:val="00502C54"/>
    <w:rsid w:val="00510F70"/>
    <w:rsid w:val="00522711"/>
    <w:rsid w:val="005324F5"/>
    <w:rsid w:val="00533287"/>
    <w:rsid w:val="005345B1"/>
    <w:rsid w:val="005345BD"/>
    <w:rsid w:val="00541E87"/>
    <w:rsid w:val="00545AEB"/>
    <w:rsid w:val="00557182"/>
    <w:rsid w:val="00561375"/>
    <w:rsid w:val="005642F4"/>
    <w:rsid w:val="00570E83"/>
    <w:rsid w:val="005737A1"/>
    <w:rsid w:val="00573D72"/>
    <w:rsid w:val="0057495C"/>
    <w:rsid w:val="00576CC3"/>
    <w:rsid w:val="00584D0E"/>
    <w:rsid w:val="00587441"/>
    <w:rsid w:val="00592F21"/>
    <w:rsid w:val="005944A9"/>
    <w:rsid w:val="00597D5D"/>
    <w:rsid w:val="005A1BAB"/>
    <w:rsid w:val="005A4361"/>
    <w:rsid w:val="005A72F8"/>
    <w:rsid w:val="005B6D28"/>
    <w:rsid w:val="005C693C"/>
    <w:rsid w:val="005D60A4"/>
    <w:rsid w:val="005E3E95"/>
    <w:rsid w:val="005F5054"/>
    <w:rsid w:val="005F75E1"/>
    <w:rsid w:val="00601E5C"/>
    <w:rsid w:val="00603882"/>
    <w:rsid w:val="00604C3D"/>
    <w:rsid w:val="00613B42"/>
    <w:rsid w:val="00614A98"/>
    <w:rsid w:val="006167D9"/>
    <w:rsid w:val="00624576"/>
    <w:rsid w:val="0063272D"/>
    <w:rsid w:val="00632976"/>
    <w:rsid w:val="00642EEC"/>
    <w:rsid w:val="00643A48"/>
    <w:rsid w:val="00646D47"/>
    <w:rsid w:val="00647FBC"/>
    <w:rsid w:val="0065114B"/>
    <w:rsid w:val="00651FEE"/>
    <w:rsid w:val="006541B7"/>
    <w:rsid w:val="0065730D"/>
    <w:rsid w:val="00661DB0"/>
    <w:rsid w:val="00663B8C"/>
    <w:rsid w:val="0066485D"/>
    <w:rsid w:val="00664C1F"/>
    <w:rsid w:val="006651B4"/>
    <w:rsid w:val="00667049"/>
    <w:rsid w:val="006670DF"/>
    <w:rsid w:val="0067518D"/>
    <w:rsid w:val="00676DF5"/>
    <w:rsid w:val="00677973"/>
    <w:rsid w:val="006836FF"/>
    <w:rsid w:val="00695BC8"/>
    <w:rsid w:val="006A0176"/>
    <w:rsid w:val="006B42CA"/>
    <w:rsid w:val="006B55CF"/>
    <w:rsid w:val="006B5A3A"/>
    <w:rsid w:val="006C4BF0"/>
    <w:rsid w:val="006C5155"/>
    <w:rsid w:val="006C5BB7"/>
    <w:rsid w:val="006D2B38"/>
    <w:rsid w:val="006D2B3C"/>
    <w:rsid w:val="006D4E60"/>
    <w:rsid w:val="006E0A0D"/>
    <w:rsid w:val="006E2103"/>
    <w:rsid w:val="006E3156"/>
    <w:rsid w:val="006E60AB"/>
    <w:rsid w:val="006E75AA"/>
    <w:rsid w:val="006E79A7"/>
    <w:rsid w:val="0070637D"/>
    <w:rsid w:val="007143A8"/>
    <w:rsid w:val="0071480C"/>
    <w:rsid w:val="007158AA"/>
    <w:rsid w:val="00716999"/>
    <w:rsid w:val="007205D8"/>
    <w:rsid w:val="00722F80"/>
    <w:rsid w:val="00730EE9"/>
    <w:rsid w:val="00732431"/>
    <w:rsid w:val="00734B26"/>
    <w:rsid w:val="00735122"/>
    <w:rsid w:val="00743B15"/>
    <w:rsid w:val="007472C3"/>
    <w:rsid w:val="0075087C"/>
    <w:rsid w:val="0075140C"/>
    <w:rsid w:val="0075314D"/>
    <w:rsid w:val="00754972"/>
    <w:rsid w:val="00755408"/>
    <w:rsid w:val="00755CEA"/>
    <w:rsid w:val="007603B0"/>
    <w:rsid w:val="00760CC4"/>
    <w:rsid w:val="0077063A"/>
    <w:rsid w:val="0077236C"/>
    <w:rsid w:val="00791A5C"/>
    <w:rsid w:val="007A3136"/>
    <w:rsid w:val="007B298F"/>
    <w:rsid w:val="007B3CF6"/>
    <w:rsid w:val="007B4E71"/>
    <w:rsid w:val="007B64C9"/>
    <w:rsid w:val="007D133C"/>
    <w:rsid w:val="007D59A1"/>
    <w:rsid w:val="007E3B94"/>
    <w:rsid w:val="007E523D"/>
    <w:rsid w:val="007E72CA"/>
    <w:rsid w:val="007E7A14"/>
    <w:rsid w:val="007F04A8"/>
    <w:rsid w:val="00805EDA"/>
    <w:rsid w:val="0080634F"/>
    <w:rsid w:val="00811923"/>
    <w:rsid w:val="008137E0"/>
    <w:rsid w:val="00814D0E"/>
    <w:rsid w:val="00815797"/>
    <w:rsid w:val="00820859"/>
    <w:rsid w:val="008225B3"/>
    <w:rsid w:val="00822702"/>
    <w:rsid w:val="00822B88"/>
    <w:rsid w:val="00826799"/>
    <w:rsid w:val="008309EB"/>
    <w:rsid w:val="00830C97"/>
    <w:rsid w:val="00836020"/>
    <w:rsid w:val="00864718"/>
    <w:rsid w:val="00866DD5"/>
    <w:rsid w:val="00866E5A"/>
    <w:rsid w:val="0086727D"/>
    <w:rsid w:val="00875B57"/>
    <w:rsid w:val="00882262"/>
    <w:rsid w:val="008848D8"/>
    <w:rsid w:val="00886FE7"/>
    <w:rsid w:val="00891C65"/>
    <w:rsid w:val="00891E4C"/>
    <w:rsid w:val="00894254"/>
    <w:rsid w:val="008A456F"/>
    <w:rsid w:val="008A7570"/>
    <w:rsid w:val="008C5479"/>
    <w:rsid w:val="008C6B44"/>
    <w:rsid w:val="008D29B8"/>
    <w:rsid w:val="008D2D0F"/>
    <w:rsid w:val="008D6AD3"/>
    <w:rsid w:val="008D7656"/>
    <w:rsid w:val="008F3A40"/>
    <w:rsid w:val="008F5067"/>
    <w:rsid w:val="00900241"/>
    <w:rsid w:val="0090282F"/>
    <w:rsid w:val="00903C5F"/>
    <w:rsid w:val="00906DC4"/>
    <w:rsid w:val="009131C8"/>
    <w:rsid w:val="00925BD6"/>
    <w:rsid w:val="00926A97"/>
    <w:rsid w:val="00926F28"/>
    <w:rsid w:val="00934591"/>
    <w:rsid w:val="009508F3"/>
    <w:rsid w:val="00950FA9"/>
    <w:rsid w:val="00952DAF"/>
    <w:rsid w:val="00953E38"/>
    <w:rsid w:val="00962570"/>
    <w:rsid w:val="0096500A"/>
    <w:rsid w:val="00985078"/>
    <w:rsid w:val="00987586"/>
    <w:rsid w:val="0099175F"/>
    <w:rsid w:val="00991FC7"/>
    <w:rsid w:val="009A6358"/>
    <w:rsid w:val="009A758D"/>
    <w:rsid w:val="009B493F"/>
    <w:rsid w:val="009C5B8E"/>
    <w:rsid w:val="009D07E5"/>
    <w:rsid w:val="009D0D9B"/>
    <w:rsid w:val="009D0FA7"/>
    <w:rsid w:val="009D2924"/>
    <w:rsid w:val="009D3BEF"/>
    <w:rsid w:val="009E1266"/>
    <w:rsid w:val="009E53EC"/>
    <w:rsid w:val="009F311C"/>
    <w:rsid w:val="009F592E"/>
    <w:rsid w:val="009F7E97"/>
    <w:rsid w:val="00A1415E"/>
    <w:rsid w:val="00A15ADA"/>
    <w:rsid w:val="00A23E61"/>
    <w:rsid w:val="00A418A9"/>
    <w:rsid w:val="00A42632"/>
    <w:rsid w:val="00A50E73"/>
    <w:rsid w:val="00A5105D"/>
    <w:rsid w:val="00A54932"/>
    <w:rsid w:val="00A565DE"/>
    <w:rsid w:val="00A56C4B"/>
    <w:rsid w:val="00A602D0"/>
    <w:rsid w:val="00A66609"/>
    <w:rsid w:val="00A71AC1"/>
    <w:rsid w:val="00A90741"/>
    <w:rsid w:val="00A937BF"/>
    <w:rsid w:val="00A93C0B"/>
    <w:rsid w:val="00AB00E6"/>
    <w:rsid w:val="00AC131F"/>
    <w:rsid w:val="00AC47A9"/>
    <w:rsid w:val="00AC537C"/>
    <w:rsid w:val="00AD01A3"/>
    <w:rsid w:val="00AD1976"/>
    <w:rsid w:val="00AD7E67"/>
    <w:rsid w:val="00AE2D0C"/>
    <w:rsid w:val="00AE7B05"/>
    <w:rsid w:val="00AF12DA"/>
    <w:rsid w:val="00B0256E"/>
    <w:rsid w:val="00B032BE"/>
    <w:rsid w:val="00B03309"/>
    <w:rsid w:val="00B04E9E"/>
    <w:rsid w:val="00B05412"/>
    <w:rsid w:val="00B12C46"/>
    <w:rsid w:val="00B12C69"/>
    <w:rsid w:val="00B22392"/>
    <w:rsid w:val="00B3470D"/>
    <w:rsid w:val="00B358F5"/>
    <w:rsid w:val="00B50ED9"/>
    <w:rsid w:val="00B529C1"/>
    <w:rsid w:val="00B57D14"/>
    <w:rsid w:val="00B61BCA"/>
    <w:rsid w:val="00B748A6"/>
    <w:rsid w:val="00B800B7"/>
    <w:rsid w:val="00B801CF"/>
    <w:rsid w:val="00B8676F"/>
    <w:rsid w:val="00B86C4E"/>
    <w:rsid w:val="00B940D0"/>
    <w:rsid w:val="00BA1AC7"/>
    <w:rsid w:val="00BA214A"/>
    <w:rsid w:val="00BA24A8"/>
    <w:rsid w:val="00BA3FBC"/>
    <w:rsid w:val="00BA64E9"/>
    <w:rsid w:val="00BA7893"/>
    <w:rsid w:val="00BB0B7B"/>
    <w:rsid w:val="00BB1248"/>
    <w:rsid w:val="00BC179F"/>
    <w:rsid w:val="00BC2CE7"/>
    <w:rsid w:val="00BC3BD4"/>
    <w:rsid w:val="00BC5A61"/>
    <w:rsid w:val="00BD0B20"/>
    <w:rsid w:val="00BD4431"/>
    <w:rsid w:val="00BD77F3"/>
    <w:rsid w:val="00BD7FD3"/>
    <w:rsid w:val="00BE2730"/>
    <w:rsid w:val="00BE2C42"/>
    <w:rsid w:val="00BE3E24"/>
    <w:rsid w:val="00BE5B9F"/>
    <w:rsid w:val="00BF0EAB"/>
    <w:rsid w:val="00BF135C"/>
    <w:rsid w:val="00BF3C39"/>
    <w:rsid w:val="00C01AAE"/>
    <w:rsid w:val="00C14630"/>
    <w:rsid w:val="00C167A5"/>
    <w:rsid w:val="00C16835"/>
    <w:rsid w:val="00C27F0B"/>
    <w:rsid w:val="00C359E7"/>
    <w:rsid w:val="00C36BE8"/>
    <w:rsid w:val="00C36F54"/>
    <w:rsid w:val="00C40A9D"/>
    <w:rsid w:val="00C40B24"/>
    <w:rsid w:val="00C41F90"/>
    <w:rsid w:val="00C433B7"/>
    <w:rsid w:val="00C46CE9"/>
    <w:rsid w:val="00C50F8C"/>
    <w:rsid w:val="00C513FE"/>
    <w:rsid w:val="00C5356F"/>
    <w:rsid w:val="00C53C0C"/>
    <w:rsid w:val="00C548E7"/>
    <w:rsid w:val="00C558C7"/>
    <w:rsid w:val="00C5625F"/>
    <w:rsid w:val="00C56372"/>
    <w:rsid w:val="00C56999"/>
    <w:rsid w:val="00C64E7B"/>
    <w:rsid w:val="00C6662A"/>
    <w:rsid w:val="00C673AE"/>
    <w:rsid w:val="00C70417"/>
    <w:rsid w:val="00C7260C"/>
    <w:rsid w:val="00C72D0B"/>
    <w:rsid w:val="00C80A5A"/>
    <w:rsid w:val="00C85848"/>
    <w:rsid w:val="00C87105"/>
    <w:rsid w:val="00CA166B"/>
    <w:rsid w:val="00CA5571"/>
    <w:rsid w:val="00CB057E"/>
    <w:rsid w:val="00CB2307"/>
    <w:rsid w:val="00CB394F"/>
    <w:rsid w:val="00CB6C34"/>
    <w:rsid w:val="00CC02C9"/>
    <w:rsid w:val="00CC3E24"/>
    <w:rsid w:val="00CC4592"/>
    <w:rsid w:val="00CD193A"/>
    <w:rsid w:val="00CD553B"/>
    <w:rsid w:val="00CE2EA2"/>
    <w:rsid w:val="00CE32B6"/>
    <w:rsid w:val="00CE45A1"/>
    <w:rsid w:val="00CF06BB"/>
    <w:rsid w:val="00CF5D4C"/>
    <w:rsid w:val="00D010A1"/>
    <w:rsid w:val="00D012AA"/>
    <w:rsid w:val="00D04879"/>
    <w:rsid w:val="00D04B6F"/>
    <w:rsid w:val="00D04F0C"/>
    <w:rsid w:val="00D148FE"/>
    <w:rsid w:val="00D15EAB"/>
    <w:rsid w:val="00D20935"/>
    <w:rsid w:val="00D2291F"/>
    <w:rsid w:val="00D2339B"/>
    <w:rsid w:val="00D26E16"/>
    <w:rsid w:val="00D27EF1"/>
    <w:rsid w:val="00D317BB"/>
    <w:rsid w:val="00D331C1"/>
    <w:rsid w:val="00D343E1"/>
    <w:rsid w:val="00D425CA"/>
    <w:rsid w:val="00D44BAC"/>
    <w:rsid w:val="00D45E3A"/>
    <w:rsid w:val="00D464A1"/>
    <w:rsid w:val="00D47FDA"/>
    <w:rsid w:val="00D52F5D"/>
    <w:rsid w:val="00D554A4"/>
    <w:rsid w:val="00D5776A"/>
    <w:rsid w:val="00D66644"/>
    <w:rsid w:val="00D71346"/>
    <w:rsid w:val="00D76507"/>
    <w:rsid w:val="00D7778E"/>
    <w:rsid w:val="00D91051"/>
    <w:rsid w:val="00D913CA"/>
    <w:rsid w:val="00D91587"/>
    <w:rsid w:val="00D93966"/>
    <w:rsid w:val="00D9640C"/>
    <w:rsid w:val="00DA3705"/>
    <w:rsid w:val="00DA416F"/>
    <w:rsid w:val="00DA4FE2"/>
    <w:rsid w:val="00DA6CFD"/>
    <w:rsid w:val="00DC17A8"/>
    <w:rsid w:val="00DC1A09"/>
    <w:rsid w:val="00DC2211"/>
    <w:rsid w:val="00DC38CC"/>
    <w:rsid w:val="00DC5578"/>
    <w:rsid w:val="00DC771B"/>
    <w:rsid w:val="00DC7B2B"/>
    <w:rsid w:val="00DD07C4"/>
    <w:rsid w:val="00DD1350"/>
    <w:rsid w:val="00DD6510"/>
    <w:rsid w:val="00DD6D69"/>
    <w:rsid w:val="00DE20D4"/>
    <w:rsid w:val="00DE54F3"/>
    <w:rsid w:val="00DE5AB2"/>
    <w:rsid w:val="00E0276F"/>
    <w:rsid w:val="00E06316"/>
    <w:rsid w:val="00E10E31"/>
    <w:rsid w:val="00E1495A"/>
    <w:rsid w:val="00E150D3"/>
    <w:rsid w:val="00E17806"/>
    <w:rsid w:val="00E2074A"/>
    <w:rsid w:val="00E3370F"/>
    <w:rsid w:val="00E43B41"/>
    <w:rsid w:val="00E57A0B"/>
    <w:rsid w:val="00E617EB"/>
    <w:rsid w:val="00E63C83"/>
    <w:rsid w:val="00E65C4E"/>
    <w:rsid w:val="00E73BCD"/>
    <w:rsid w:val="00E83C1A"/>
    <w:rsid w:val="00E86A1F"/>
    <w:rsid w:val="00E968B3"/>
    <w:rsid w:val="00EA149E"/>
    <w:rsid w:val="00EA3A78"/>
    <w:rsid w:val="00EB131B"/>
    <w:rsid w:val="00EB5258"/>
    <w:rsid w:val="00EB5EC3"/>
    <w:rsid w:val="00EB69EB"/>
    <w:rsid w:val="00EB76A3"/>
    <w:rsid w:val="00EC6197"/>
    <w:rsid w:val="00ED30DD"/>
    <w:rsid w:val="00ED7BD2"/>
    <w:rsid w:val="00EE07EA"/>
    <w:rsid w:val="00EE4C70"/>
    <w:rsid w:val="00EF241C"/>
    <w:rsid w:val="00F01D01"/>
    <w:rsid w:val="00F05284"/>
    <w:rsid w:val="00F06246"/>
    <w:rsid w:val="00F1132B"/>
    <w:rsid w:val="00F127B2"/>
    <w:rsid w:val="00F2592B"/>
    <w:rsid w:val="00F25A67"/>
    <w:rsid w:val="00F25F35"/>
    <w:rsid w:val="00F26CFE"/>
    <w:rsid w:val="00F34185"/>
    <w:rsid w:val="00F35E43"/>
    <w:rsid w:val="00F3720A"/>
    <w:rsid w:val="00F4176B"/>
    <w:rsid w:val="00F42460"/>
    <w:rsid w:val="00F42951"/>
    <w:rsid w:val="00F433C2"/>
    <w:rsid w:val="00F542AB"/>
    <w:rsid w:val="00F561C4"/>
    <w:rsid w:val="00F57723"/>
    <w:rsid w:val="00F612E7"/>
    <w:rsid w:val="00F62B4F"/>
    <w:rsid w:val="00F641CF"/>
    <w:rsid w:val="00F72683"/>
    <w:rsid w:val="00F72875"/>
    <w:rsid w:val="00F734AD"/>
    <w:rsid w:val="00F73C1B"/>
    <w:rsid w:val="00F755F7"/>
    <w:rsid w:val="00F81FDB"/>
    <w:rsid w:val="00F8519E"/>
    <w:rsid w:val="00F86D1E"/>
    <w:rsid w:val="00F87418"/>
    <w:rsid w:val="00F955E9"/>
    <w:rsid w:val="00F9665E"/>
    <w:rsid w:val="00FA766F"/>
    <w:rsid w:val="00FB010E"/>
    <w:rsid w:val="00FB1786"/>
    <w:rsid w:val="00FB3E10"/>
    <w:rsid w:val="00FB5E8E"/>
    <w:rsid w:val="00FC6BFC"/>
    <w:rsid w:val="00FD202A"/>
    <w:rsid w:val="00FD69FD"/>
    <w:rsid w:val="00FE1ED6"/>
    <w:rsid w:val="00FE36FB"/>
    <w:rsid w:val="00FF17C3"/>
    <w:rsid w:val="01000115"/>
    <w:rsid w:val="01082B14"/>
    <w:rsid w:val="013122F8"/>
    <w:rsid w:val="016C5DCD"/>
    <w:rsid w:val="017B56CC"/>
    <w:rsid w:val="01A115A8"/>
    <w:rsid w:val="01C05001"/>
    <w:rsid w:val="01CB3753"/>
    <w:rsid w:val="01D72D03"/>
    <w:rsid w:val="01E113D6"/>
    <w:rsid w:val="02063FBF"/>
    <w:rsid w:val="02095762"/>
    <w:rsid w:val="021F5322"/>
    <w:rsid w:val="02441BEB"/>
    <w:rsid w:val="02470129"/>
    <w:rsid w:val="024D1822"/>
    <w:rsid w:val="025912F3"/>
    <w:rsid w:val="028357F1"/>
    <w:rsid w:val="028C38AD"/>
    <w:rsid w:val="029632D1"/>
    <w:rsid w:val="029751A9"/>
    <w:rsid w:val="029A5721"/>
    <w:rsid w:val="02B3005E"/>
    <w:rsid w:val="02C63261"/>
    <w:rsid w:val="02CE1CB6"/>
    <w:rsid w:val="02DF7577"/>
    <w:rsid w:val="03000B99"/>
    <w:rsid w:val="030273FA"/>
    <w:rsid w:val="03141788"/>
    <w:rsid w:val="031C1453"/>
    <w:rsid w:val="032317EF"/>
    <w:rsid w:val="032A042C"/>
    <w:rsid w:val="032F77B1"/>
    <w:rsid w:val="033264BE"/>
    <w:rsid w:val="035B6E44"/>
    <w:rsid w:val="037F1437"/>
    <w:rsid w:val="038029BC"/>
    <w:rsid w:val="039176D3"/>
    <w:rsid w:val="03D42C1F"/>
    <w:rsid w:val="03DA1703"/>
    <w:rsid w:val="03EC7B78"/>
    <w:rsid w:val="04461101"/>
    <w:rsid w:val="045C4D49"/>
    <w:rsid w:val="045F31C0"/>
    <w:rsid w:val="046F6E8C"/>
    <w:rsid w:val="04736D31"/>
    <w:rsid w:val="047A7C08"/>
    <w:rsid w:val="049E57A0"/>
    <w:rsid w:val="04B9392D"/>
    <w:rsid w:val="04CE3F0B"/>
    <w:rsid w:val="04D5207D"/>
    <w:rsid w:val="04E029FA"/>
    <w:rsid w:val="04E530CA"/>
    <w:rsid w:val="04FC12C0"/>
    <w:rsid w:val="0518786F"/>
    <w:rsid w:val="0522305F"/>
    <w:rsid w:val="052D6B30"/>
    <w:rsid w:val="05321304"/>
    <w:rsid w:val="054D255E"/>
    <w:rsid w:val="05617922"/>
    <w:rsid w:val="057D3282"/>
    <w:rsid w:val="059846DE"/>
    <w:rsid w:val="05B81B82"/>
    <w:rsid w:val="05CC5F9C"/>
    <w:rsid w:val="05EF6343"/>
    <w:rsid w:val="06005522"/>
    <w:rsid w:val="060F631B"/>
    <w:rsid w:val="0621499B"/>
    <w:rsid w:val="06343969"/>
    <w:rsid w:val="064C6571"/>
    <w:rsid w:val="06575F38"/>
    <w:rsid w:val="0666294B"/>
    <w:rsid w:val="0668497C"/>
    <w:rsid w:val="066F1FF1"/>
    <w:rsid w:val="06D26EED"/>
    <w:rsid w:val="06D626CE"/>
    <w:rsid w:val="06E361CF"/>
    <w:rsid w:val="06F23796"/>
    <w:rsid w:val="07072EBB"/>
    <w:rsid w:val="072C576D"/>
    <w:rsid w:val="073205D8"/>
    <w:rsid w:val="074910EB"/>
    <w:rsid w:val="07761DBD"/>
    <w:rsid w:val="078F54DF"/>
    <w:rsid w:val="079D734E"/>
    <w:rsid w:val="07A77F42"/>
    <w:rsid w:val="07B54834"/>
    <w:rsid w:val="07C666B9"/>
    <w:rsid w:val="07CC289A"/>
    <w:rsid w:val="07DF3BF5"/>
    <w:rsid w:val="07E94554"/>
    <w:rsid w:val="07FD2A4F"/>
    <w:rsid w:val="080131D6"/>
    <w:rsid w:val="080268F1"/>
    <w:rsid w:val="081020E7"/>
    <w:rsid w:val="083F4146"/>
    <w:rsid w:val="084F3E74"/>
    <w:rsid w:val="08545D50"/>
    <w:rsid w:val="08547927"/>
    <w:rsid w:val="08667C21"/>
    <w:rsid w:val="08733A9A"/>
    <w:rsid w:val="088C16A4"/>
    <w:rsid w:val="0890696B"/>
    <w:rsid w:val="09081411"/>
    <w:rsid w:val="091D082F"/>
    <w:rsid w:val="092B448B"/>
    <w:rsid w:val="093023A0"/>
    <w:rsid w:val="09341F5A"/>
    <w:rsid w:val="09483A6A"/>
    <w:rsid w:val="095748AE"/>
    <w:rsid w:val="09964966"/>
    <w:rsid w:val="09A409F4"/>
    <w:rsid w:val="09A64FCC"/>
    <w:rsid w:val="09CE5F5A"/>
    <w:rsid w:val="0A0575F5"/>
    <w:rsid w:val="0A08753A"/>
    <w:rsid w:val="0A1B4A3B"/>
    <w:rsid w:val="0A1F571A"/>
    <w:rsid w:val="0A1F790C"/>
    <w:rsid w:val="0A334C77"/>
    <w:rsid w:val="0A372504"/>
    <w:rsid w:val="0A4D2E27"/>
    <w:rsid w:val="0A6C3066"/>
    <w:rsid w:val="0A90224C"/>
    <w:rsid w:val="0A9C7583"/>
    <w:rsid w:val="0AA84FE5"/>
    <w:rsid w:val="0AB17418"/>
    <w:rsid w:val="0ABF4F1E"/>
    <w:rsid w:val="0AC73E1F"/>
    <w:rsid w:val="0ACD0CBA"/>
    <w:rsid w:val="0AD06EDE"/>
    <w:rsid w:val="0B1673C7"/>
    <w:rsid w:val="0B1E0CC8"/>
    <w:rsid w:val="0B330357"/>
    <w:rsid w:val="0B573EDE"/>
    <w:rsid w:val="0B5974B4"/>
    <w:rsid w:val="0BAB0D48"/>
    <w:rsid w:val="0BAC58A1"/>
    <w:rsid w:val="0BAF2B81"/>
    <w:rsid w:val="0BBB2C3C"/>
    <w:rsid w:val="0BBC359D"/>
    <w:rsid w:val="0BEE1357"/>
    <w:rsid w:val="0BEE5D28"/>
    <w:rsid w:val="0BF4530B"/>
    <w:rsid w:val="0C031C9C"/>
    <w:rsid w:val="0C08491B"/>
    <w:rsid w:val="0C09407E"/>
    <w:rsid w:val="0C0E7FED"/>
    <w:rsid w:val="0C111079"/>
    <w:rsid w:val="0C55258A"/>
    <w:rsid w:val="0C6C5154"/>
    <w:rsid w:val="0C841841"/>
    <w:rsid w:val="0C934977"/>
    <w:rsid w:val="0CBF00FF"/>
    <w:rsid w:val="0CC12F9C"/>
    <w:rsid w:val="0CCB4A62"/>
    <w:rsid w:val="0CCF2BB9"/>
    <w:rsid w:val="0CD37422"/>
    <w:rsid w:val="0D0C25AF"/>
    <w:rsid w:val="0D24776A"/>
    <w:rsid w:val="0D53159C"/>
    <w:rsid w:val="0D7874F7"/>
    <w:rsid w:val="0D7A1240"/>
    <w:rsid w:val="0D7F479E"/>
    <w:rsid w:val="0D855111"/>
    <w:rsid w:val="0D962E2D"/>
    <w:rsid w:val="0DA5532B"/>
    <w:rsid w:val="0DA863F8"/>
    <w:rsid w:val="0DB71416"/>
    <w:rsid w:val="0DD14A50"/>
    <w:rsid w:val="0DD3144A"/>
    <w:rsid w:val="0E124D85"/>
    <w:rsid w:val="0E2D0C43"/>
    <w:rsid w:val="0E3C3198"/>
    <w:rsid w:val="0E456CD4"/>
    <w:rsid w:val="0E723C3E"/>
    <w:rsid w:val="0E920161"/>
    <w:rsid w:val="0EA1561C"/>
    <w:rsid w:val="0EB15E98"/>
    <w:rsid w:val="0EB83D1E"/>
    <w:rsid w:val="0EC950BA"/>
    <w:rsid w:val="0ECB14A6"/>
    <w:rsid w:val="0ECF23B2"/>
    <w:rsid w:val="0F461329"/>
    <w:rsid w:val="0F4A36D5"/>
    <w:rsid w:val="0F523494"/>
    <w:rsid w:val="0F5C486D"/>
    <w:rsid w:val="0FA212ED"/>
    <w:rsid w:val="0FA45ED5"/>
    <w:rsid w:val="0FB1418E"/>
    <w:rsid w:val="0FB73188"/>
    <w:rsid w:val="0FC05255"/>
    <w:rsid w:val="0FC50998"/>
    <w:rsid w:val="0FC627B2"/>
    <w:rsid w:val="1029229C"/>
    <w:rsid w:val="102C44D4"/>
    <w:rsid w:val="102F3748"/>
    <w:rsid w:val="103E6317"/>
    <w:rsid w:val="106278BB"/>
    <w:rsid w:val="1069124D"/>
    <w:rsid w:val="10937701"/>
    <w:rsid w:val="10B8199D"/>
    <w:rsid w:val="10E646BF"/>
    <w:rsid w:val="10F12494"/>
    <w:rsid w:val="10F32690"/>
    <w:rsid w:val="10F50551"/>
    <w:rsid w:val="10F869C5"/>
    <w:rsid w:val="111049DE"/>
    <w:rsid w:val="111E0C72"/>
    <w:rsid w:val="112B122D"/>
    <w:rsid w:val="113E6786"/>
    <w:rsid w:val="11555114"/>
    <w:rsid w:val="118A7F43"/>
    <w:rsid w:val="11974989"/>
    <w:rsid w:val="11977600"/>
    <w:rsid w:val="11DD589F"/>
    <w:rsid w:val="12150D26"/>
    <w:rsid w:val="12152ABC"/>
    <w:rsid w:val="121B1159"/>
    <w:rsid w:val="12320555"/>
    <w:rsid w:val="12350727"/>
    <w:rsid w:val="125346A1"/>
    <w:rsid w:val="125D4F01"/>
    <w:rsid w:val="12612231"/>
    <w:rsid w:val="12680B5B"/>
    <w:rsid w:val="127F0726"/>
    <w:rsid w:val="12AA0114"/>
    <w:rsid w:val="12B51B5D"/>
    <w:rsid w:val="12B656FC"/>
    <w:rsid w:val="12BE15EF"/>
    <w:rsid w:val="12DF6D8D"/>
    <w:rsid w:val="13297C12"/>
    <w:rsid w:val="13395966"/>
    <w:rsid w:val="13497A54"/>
    <w:rsid w:val="138A389B"/>
    <w:rsid w:val="13B1248F"/>
    <w:rsid w:val="13BF5F36"/>
    <w:rsid w:val="13D02178"/>
    <w:rsid w:val="13F97DE2"/>
    <w:rsid w:val="140B005D"/>
    <w:rsid w:val="14165B51"/>
    <w:rsid w:val="141C6F9B"/>
    <w:rsid w:val="141E1395"/>
    <w:rsid w:val="143E1933"/>
    <w:rsid w:val="145A39A6"/>
    <w:rsid w:val="148A28A7"/>
    <w:rsid w:val="149010EB"/>
    <w:rsid w:val="14B33509"/>
    <w:rsid w:val="14BC7E56"/>
    <w:rsid w:val="14C56A76"/>
    <w:rsid w:val="14D70D07"/>
    <w:rsid w:val="150A7543"/>
    <w:rsid w:val="152B6DA8"/>
    <w:rsid w:val="15365E1C"/>
    <w:rsid w:val="153C6729"/>
    <w:rsid w:val="1546127E"/>
    <w:rsid w:val="1563184D"/>
    <w:rsid w:val="15712AB5"/>
    <w:rsid w:val="158D3908"/>
    <w:rsid w:val="1590261B"/>
    <w:rsid w:val="15B117DD"/>
    <w:rsid w:val="15B47BBE"/>
    <w:rsid w:val="15B74FA4"/>
    <w:rsid w:val="15C01DAA"/>
    <w:rsid w:val="15DD199D"/>
    <w:rsid w:val="15E572AB"/>
    <w:rsid w:val="1616660D"/>
    <w:rsid w:val="16472DCD"/>
    <w:rsid w:val="166A7A24"/>
    <w:rsid w:val="16720875"/>
    <w:rsid w:val="1674642D"/>
    <w:rsid w:val="16785B5A"/>
    <w:rsid w:val="169A4D65"/>
    <w:rsid w:val="169E2943"/>
    <w:rsid w:val="16A76975"/>
    <w:rsid w:val="16C20BA4"/>
    <w:rsid w:val="16C710CB"/>
    <w:rsid w:val="16CE2648"/>
    <w:rsid w:val="16DB78EF"/>
    <w:rsid w:val="16EB3808"/>
    <w:rsid w:val="16F53624"/>
    <w:rsid w:val="17073B22"/>
    <w:rsid w:val="171F52AC"/>
    <w:rsid w:val="173B005A"/>
    <w:rsid w:val="17472D91"/>
    <w:rsid w:val="1754616E"/>
    <w:rsid w:val="17762C23"/>
    <w:rsid w:val="177C4CE7"/>
    <w:rsid w:val="178811F1"/>
    <w:rsid w:val="17897DE7"/>
    <w:rsid w:val="1790468F"/>
    <w:rsid w:val="17B4459D"/>
    <w:rsid w:val="17B532C4"/>
    <w:rsid w:val="17D7774C"/>
    <w:rsid w:val="17DB03A9"/>
    <w:rsid w:val="17FF3AD9"/>
    <w:rsid w:val="182650B5"/>
    <w:rsid w:val="18377B60"/>
    <w:rsid w:val="184212BB"/>
    <w:rsid w:val="18544FDE"/>
    <w:rsid w:val="185F3AB6"/>
    <w:rsid w:val="18754066"/>
    <w:rsid w:val="188A0694"/>
    <w:rsid w:val="188A79B0"/>
    <w:rsid w:val="18902532"/>
    <w:rsid w:val="18BE4E21"/>
    <w:rsid w:val="18BE6994"/>
    <w:rsid w:val="18C07769"/>
    <w:rsid w:val="18C55BA2"/>
    <w:rsid w:val="18D42332"/>
    <w:rsid w:val="18FF510C"/>
    <w:rsid w:val="19000830"/>
    <w:rsid w:val="190616AA"/>
    <w:rsid w:val="190E56E1"/>
    <w:rsid w:val="192C38B8"/>
    <w:rsid w:val="19553E16"/>
    <w:rsid w:val="195F0892"/>
    <w:rsid w:val="197A2939"/>
    <w:rsid w:val="197F5A75"/>
    <w:rsid w:val="198D1A51"/>
    <w:rsid w:val="19A51B72"/>
    <w:rsid w:val="19FF5E1B"/>
    <w:rsid w:val="19FF680F"/>
    <w:rsid w:val="1A3A4AC1"/>
    <w:rsid w:val="1A3D4E06"/>
    <w:rsid w:val="1A541821"/>
    <w:rsid w:val="1A642B3F"/>
    <w:rsid w:val="1A7A59A2"/>
    <w:rsid w:val="1A9D1ABE"/>
    <w:rsid w:val="1AE67193"/>
    <w:rsid w:val="1AED58C4"/>
    <w:rsid w:val="1B013CB6"/>
    <w:rsid w:val="1B1B5BB9"/>
    <w:rsid w:val="1B1D4A7F"/>
    <w:rsid w:val="1B3B4391"/>
    <w:rsid w:val="1B473789"/>
    <w:rsid w:val="1B5D0473"/>
    <w:rsid w:val="1B5F12B0"/>
    <w:rsid w:val="1B7A6A58"/>
    <w:rsid w:val="1B7B6995"/>
    <w:rsid w:val="1B825F93"/>
    <w:rsid w:val="1B8C7675"/>
    <w:rsid w:val="1BAA309E"/>
    <w:rsid w:val="1BB26F3E"/>
    <w:rsid w:val="1BB3229F"/>
    <w:rsid w:val="1BC40C2A"/>
    <w:rsid w:val="1BD12EFC"/>
    <w:rsid w:val="1BD96153"/>
    <w:rsid w:val="1BE53618"/>
    <w:rsid w:val="1BEC130A"/>
    <w:rsid w:val="1BEE5EDF"/>
    <w:rsid w:val="1C071AC6"/>
    <w:rsid w:val="1C1B7EF1"/>
    <w:rsid w:val="1C250BC6"/>
    <w:rsid w:val="1C2E6E01"/>
    <w:rsid w:val="1C7A0357"/>
    <w:rsid w:val="1C9078DB"/>
    <w:rsid w:val="1C965E61"/>
    <w:rsid w:val="1C970EE4"/>
    <w:rsid w:val="1CA04269"/>
    <w:rsid w:val="1CA47BB4"/>
    <w:rsid w:val="1CAA72B7"/>
    <w:rsid w:val="1CB230FB"/>
    <w:rsid w:val="1CD41962"/>
    <w:rsid w:val="1D21684E"/>
    <w:rsid w:val="1D2607FF"/>
    <w:rsid w:val="1D2C5AE6"/>
    <w:rsid w:val="1D2E467B"/>
    <w:rsid w:val="1D3E20CF"/>
    <w:rsid w:val="1D484B71"/>
    <w:rsid w:val="1D557443"/>
    <w:rsid w:val="1D74645C"/>
    <w:rsid w:val="1D7A6A70"/>
    <w:rsid w:val="1D8C7936"/>
    <w:rsid w:val="1DD438A1"/>
    <w:rsid w:val="1DE97877"/>
    <w:rsid w:val="1DF8613A"/>
    <w:rsid w:val="1E311544"/>
    <w:rsid w:val="1E347D55"/>
    <w:rsid w:val="1E56661E"/>
    <w:rsid w:val="1E6E5E97"/>
    <w:rsid w:val="1E74662F"/>
    <w:rsid w:val="1E7A41C4"/>
    <w:rsid w:val="1E835E33"/>
    <w:rsid w:val="1EA70F7E"/>
    <w:rsid w:val="1EB215CF"/>
    <w:rsid w:val="1EC329DE"/>
    <w:rsid w:val="1EC86DBF"/>
    <w:rsid w:val="1EDA0404"/>
    <w:rsid w:val="1EE252E5"/>
    <w:rsid w:val="1EE269C9"/>
    <w:rsid w:val="1EF75071"/>
    <w:rsid w:val="1EFC5A3C"/>
    <w:rsid w:val="1F067208"/>
    <w:rsid w:val="1F177098"/>
    <w:rsid w:val="1F32519D"/>
    <w:rsid w:val="1F357689"/>
    <w:rsid w:val="1F452333"/>
    <w:rsid w:val="1F544020"/>
    <w:rsid w:val="1F647BF1"/>
    <w:rsid w:val="1F6E0A4B"/>
    <w:rsid w:val="1F6E488C"/>
    <w:rsid w:val="1F7879BB"/>
    <w:rsid w:val="1F7D5DF3"/>
    <w:rsid w:val="1F833084"/>
    <w:rsid w:val="1F8B3A8D"/>
    <w:rsid w:val="1FC07BF3"/>
    <w:rsid w:val="1FF84E9F"/>
    <w:rsid w:val="20112CC7"/>
    <w:rsid w:val="2038311D"/>
    <w:rsid w:val="203C584A"/>
    <w:rsid w:val="2049454D"/>
    <w:rsid w:val="20567095"/>
    <w:rsid w:val="20704BBD"/>
    <w:rsid w:val="20715AAF"/>
    <w:rsid w:val="209A5E01"/>
    <w:rsid w:val="20B71105"/>
    <w:rsid w:val="20C113F0"/>
    <w:rsid w:val="20D0531D"/>
    <w:rsid w:val="20E5186E"/>
    <w:rsid w:val="20FF3217"/>
    <w:rsid w:val="211B64A5"/>
    <w:rsid w:val="212071F3"/>
    <w:rsid w:val="21472110"/>
    <w:rsid w:val="21875242"/>
    <w:rsid w:val="21944B44"/>
    <w:rsid w:val="219E0135"/>
    <w:rsid w:val="219E5231"/>
    <w:rsid w:val="21B665E2"/>
    <w:rsid w:val="21C9674A"/>
    <w:rsid w:val="223A01C0"/>
    <w:rsid w:val="22426D39"/>
    <w:rsid w:val="22673280"/>
    <w:rsid w:val="2269134E"/>
    <w:rsid w:val="228764CF"/>
    <w:rsid w:val="22921C14"/>
    <w:rsid w:val="22A07C8C"/>
    <w:rsid w:val="22A867AF"/>
    <w:rsid w:val="22BE6814"/>
    <w:rsid w:val="22C54365"/>
    <w:rsid w:val="22DD1B24"/>
    <w:rsid w:val="22E0376B"/>
    <w:rsid w:val="23062BCE"/>
    <w:rsid w:val="235669BB"/>
    <w:rsid w:val="235D011B"/>
    <w:rsid w:val="238E39AB"/>
    <w:rsid w:val="239A63BB"/>
    <w:rsid w:val="23BC726F"/>
    <w:rsid w:val="23C27EED"/>
    <w:rsid w:val="23D41C84"/>
    <w:rsid w:val="23D61387"/>
    <w:rsid w:val="23E47D52"/>
    <w:rsid w:val="23F73633"/>
    <w:rsid w:val="23FF4172"/>
    <w:rsid w:val="241F6D96"/>
    <w:rsid w:val="2429645D"/>
    <w:rsid w:val="242B308D"/>
    <w:rsid w:val="24375442"/>
    <w:rsid w:val="244E2BCF"/>
    <w:rsid w:val="24590429"/>
    <w:rsid w:val="246371B3"/>
    <w:rsid w:val="247A4859"/>
    <w:rsid w:val="24860464"/>
    <w:rsid w:val="24920FAB"/>
    <w:rsid w:val="24921549"/>
    <w:rsid w:val="24A35F3F"/>
    <w:rsid w:val="24C134C1"/>
    <w:rsid w:val="24E17226"/>
    <w:rsid w:val="24E324A7"/>
    <w:rsid w:val="24E71469"/>
    <w:rsid w:val="24EB0085"/>
    <w:rsid w:val="251E31FA"/>
    <w:rsid w:val="252101C6"/>
    <w:rsid w:val="25282F32"/>
    <w:rsid w:val="252D2B91"/>
    <w:rsid w:val="2543729B"/>
    <w:rsid w:val="2554317A"/>
    <w:rsid w:val="255A6FAF"/>
    <w:rsid w:val="255F6722"/>
    <w:rsid w:val="25691371"/>
    <w:rsid w:val="256E787A"/>
    <w:rsid w:val="256F27BC"/>
    <w:rsid w:val="25973B37"/>
    <w:rsid w:val="25981B87"/>
    <w:rsid w:val="259D4552"/>
    <w:rsid w:val="25A1254D"/>
    <w:rsid w:val="25D03FBB"/>
    <w:rsid w:val="25E25632"/>
    <w:rsid w:val="25FE51A9"/>
    <w:rsid w:val="2600302D"/>
    <w:rsid w:val="260F15F4"/>
    <w:rsid w:val="265C3563"/>
    <w:rsid w:val="265D7EE1"/>
    <w:rsid w:val="266B3D5D"/>
    <w:rsid w:val="2699680D"/>
    <w:rsid w:val="26C4738F"/>
    <w:rsid w:val="26C80F67"/>
    <w:rsid w:val="26E427E9"/>
    <w:rsid w:val="26E57D56"/>
    <w:rsid w:val="26E810C5"/>
    <w:rsid w:val="26F3666D"/>
    <w:rsid w:val="27000CCE"/>
    <w:rsid w:val="27193CAF"/>
    <w:rsid w:val="2737630F"/>
    <w:rsid w:val="27772F05"/>
    <w:rsid w:val="278217FB"/>
    <w:rsid w:val="2792427F"/>
    <w:rsid w:val="27A465B5"/>
    <w:rsid w:val="27CC6C70"/>
    <w:rsid w:val="27DE244E"/>
    <w:rsid w:val="27E10744"/>
    <w:rsid w:val="27E845B8"/>
    <w:rsid w:val="27EA22BB"/>
    <w:rsid w:val="280D4A5E"/>
    <w:rsid w:val="281A77BF"/>
    <w:rsid w:val="28204D53"/>
    <w:rsid w:val="28344C97"/>
    <w:rsid w:val="283E5296"/>
    <w:rsid w:val="284063C2"/>
    <w:rsid w:val="285F4B0C"/>
    <w:rsid w:val="286A5374"/>
    <w:rsid w:val="2877098F"/>
    <w:rsid w:val="28774FDF"/>
    <w:rsid w:val="287C51D3"/>
    <w:rsid w:val="287D2A7A"/>
    <w:rsid w:val="287D6CFD"/>
    <w:rsid w:val="2884596B"/>
    <w:rsid w:val="28872971"/>
    <w:rsid w:val="28887708"/>
    <w:rsid w:val="28934631"/>
    <w:rsid w:val="28A264B7"/>
    <w:rsid w:val="28A67B0A"/>
    <w:rsid w:val="28B76768"/>
    <w:rsid w:val="28D574AC"/>
    <w:rsid w:val="28DB13B3"/>
    <w:rsid w:val="28FE034C"/>
    <w:rsid w:val="290E0FBB"/>
    <w:rsid w:val="2913223C"/>
    <w:rsid w:val="29291B01"/>
    <w:rsid w:val="29292EC0"/>
    <w:rsid w:val="292A3D45"/>
    <w:rsid w:val="29316157"/>
    <w:rsid w:val="29380980"/>
    <w:rsid w:val="293E7E0E"/>
    <w:rsid w:val="294A46BE"/>
    <w:rsid w:val="29537DF3"/>
    <w:rsid w:val="295842DB"/>
    <w:rsid w:val="295C592C"/>
    <w:rsid w:val="2994549D"/>
    <w:rsid w:val="299F4658"/>
    <w:rsid w:val="29A03E07"/>
    <w:rsid w:val="29BC476C"/>
    <w:rsid w:val="29E81E01"/>
    <w:rsid w:val="2A0A7CCF"/>
    <w:rsid w:val="2A1E35F0"/>
    <w:rsid w:val="2A2732A6"/>
    <w:rsid w:val="2A2E5E67"/>
    <w:rsid w:val="2A3A419D"/>
    <w:rsid w:val="2A531ADE"/>
    <w:rsid w:val="2A817BE9"/>
    <w:rsid w:val="2A844DE4"/>
    <w:rsid w:val="2A9F4CCB"/>
    <w:rsid w:val="2AB212BD"/>
    <w:rsid w:val="2AB53094"/>
    <w:rsid w:val="2ABC2FA0"/>
    <w:rsid w:val="2ABD0039"/>
    <w:rsid w:val="2AEE57C1"/>
    <w:rsid w:val="2AF82D1C"/>
    <w:rsid w:val="2B190C5F"/>
    <w:rsid w:val="2B1B2199"/>
    <w:rsid w:val="2B1B6501"/>
    <w:rsid w:val="2B270676"/>
    <w:rsid w:val="2B337CDA"/>
    <w:rsid w:val="2B616AA4"/>
    <w:rsid w:val="2B645BAB"/>
    <w:rsid w:val="2B6C2A04"/>
    <w:rsid w:val="2B7C0884"/>
    <w:rsid w:val="2B7E4A20"/>
    <w:rsid w:val="2B951B3D"/>
    <w:rsid w:val="2BB360CD"/>
    <w:rsid w:val="2BC22206"/>
    <w:rsid w:val="2BE94E19"/>
    <w:rsid w:val="2C187822"/>
    <w:rsid w:val="2C1E3B4A"/>
    <w:rsid w:val="2C675E1B"/>
    <w:rsid w:val="2C72154A"/>
    <w:rsid w:val="2C8C01D5"/>
    <w:rsid w:val="2CC41583"/>
    <w:rsid w:val="2CC43A03"/>
    <w:rsid w:val="2CC76C36"/>
    <w:rsid w:val="2CD86768"/>
    <w:rsid w:val="2CDC126D"/>
    <w:rsid w:val="2CEF62FA"/>
    <w:rsid w:val="2D003455"/>
    <w:rsid w:val="2D137F9E"/>
    <w:rsid w:val="2D1E7BD0"/>
    <w:rsid w:val="2D2660A4"/>
    <w:rsid w:val="2D2F3AD5"/>
    <w:rsid w:val="2D3E392A"/>
    <w:rsid w:val="2D4C38A4"/>
    <w:rsid w:val="2D783C29"/>
    <w:rsid w:val="2D9362A6"/>
    <w:rsid w:val="2DA161C6"/>
    <w:rsid w:val="2DAE3127"/>
    <w:rsid w:val="2DD96205"/>
    <w:rsid w:val="2E0E4604"/>
    <w:rsid w:val="2E1D6E20"/>
    <w:rsid w:val="2E271853"/>
    <w:rsid w:val="2E61362F"/>
    <w:rsid w:val="2E700463"/>
    <w:rsid w:val="2EA605BC"/>
    <w:rsid w:val="2EA7755E"/>
    <w:rsid w:val="2EE25D36"/>
    <w:rsid w:val="2EEB0D06"/>
    <w:rsid w:val="2EF27013"/>
    <w:rsid w:val="2F225982"/>
    <w:rsid w:val="2F253053"/>
    <w:rsid w:val="2F25753E"/>
    <w:rsid w:val="2F4C2F3D"/>
    <w:rsid w:val="2F952CEA"/>
    <w:rsid w:val="2F9A0CF3"/>
    <w:rsid w:val="2FAA08CF"/>
    <w:rsid w:val="2FB2425B"/>
    <w:rsid w:val="2FB365B0"/>
    <w:rsid w:val="2FCC4581"/>
    <w:rsid w:val="2FD64FE5"/>
    <w:rsid w:val="2FDA5052"/>
    <w:rsid w:val="2FE21E89"/>
    <w:rsid w:val="2FEE1DAC"/>
    <w:rsid w:val="2FF2040E"/>
    <w:rsid w:val="2FF217B8"/>
    <w:rsid w:val="2FF46B8E"/>
    <w:rsid w:val="30101EAC"/>
    <w:rsid w:val="30176C9D"/>
    <w:rsid w:val="301918D5"/>
    <w:rsid w:val="30224583"/>
    <w:rsid w:val="30387922"/>
    <w:rsid w:val="303E64A7"/>
    <w:rsid w:val="303E6F5F"/>
    <w:rsid w:val="306F19AA"/>
    <w:rsid w:val="307B4AA4"/>
    <w:rsid w:val="308E4A40"/>
    <w:rsid w:val="309458F6"/>
    <w:rsid w:val="30AA36EF"/>
    <w:rsid w:val="30B113EC"/>
    <w:rsid w:val="30B374BF"/>
    <w:rsid w:val="30B43131"/>
    <w:rsid w:val="30D57D93"/>
    <w:rsid w:val="30D6213A"/>
    <w:rsid w:val="30EA0365"/>
    <w:rsid w:val="30F2372D"/>
    <w:rsid w:val="30F642C0"/>
    <w:rsid w:val="31111749"/>
    <w:rsid w:val="31251690"/>
    <w:rsid w:val="31335291"/>
    <w:rsid w:val="314244EB"/>
    <w:rsid w:val="31557DE2"/>
    <w:rsid w:val="316B2582"/>
    <w:rsid w:val="318074A5"/>
    <w:rsid w:val="318A5B0F"/>
    <w:rsid w:val="318D1607"/>
    <w:rsid w:val="3191747E"/>
    <w:rsid w:val="319B6ECA"/>
    <w:rsid w:val="31AC1B7E"/>
    <w:rsid w:val="31BF1AF1"/>
    <w:rsid w:val="31C051F7"/>
    <w:rsid w:val="31C05E91"/>
    <w:rsid w:val="31D0435F"/>
    <w:rsid w:val="31D57E88"/>
    <w:rsid w:val="32064F11"/>
    <w:rsid w:val="321C7AED"/>
    <w:rsid w:val="32200D68"/>
    <w:rsid w:val="32272066"/>
    <w:rsid w:val="322F0841"/>
    <w:rsid w:val="325229AB"/>
    <w:rsid w:val="327B290F"/>
    <w:rsid w:val="328864DA"/>
    <w:rsid w:val="32A51FA5"/>
    <w:rsid w:val="32B02A01"/>
    <w:rsid w:val="32D73BF8"/>
    <w:rsid w:val="32F52E18"/>
    <w:rsid w:val="330B7781"/>
    <w:rsid w:val="331C10D5"/>
    <w:rsid w:val="33272620"/>
    <w:rsid w:val="332E55B3"/>
    <w:rsid w:val="334855C1"/>
    <w:rsid w:val="3356673C"/>
    <w:rsid w:val="336954FF"/>
    <w:rsid w:val="33954983"/>
    <w:rsid w:val="339C4AC2"/>
    <w:rsid w:val="339C7AD6"/>
    <w:rsid w:val="33A57367"/>
    <w:rsid w:val="33A73A92"/>
    <w:rsid w:val="33B555BB"/>
    <w:rsid w:val="33F45E49"/>
    <w:rsid w:val="33FE071F"/>
    <w:rsid w:val="340645BB"/>
    <w:rsid w:val="342C0693"/>
    <w:rsid w:val="343878FD"/>
    <w:rsid w:val="345A0496"/>
    <w:rsid w:val="346C11DF"/>
    <w:rsid w:val="347E6A7D"/>
    <w:rsid w:val="347F36AC"/>
    <w:rsid w:val="349A5D3D"/>
    <w:rsid w:val="34A03C32"/>
    <w:rsid w:val="34BA2A23"/>
    <w:rsid w:val="34CF4893"/>
    <w:rsid w:val="34D511BD"/>
    <w:rsid w:val="34D671A9"/>
    <w:rsid w:val="34D77C59"/>
    <w:rsid w:val="34D82536"/>
    <w:rsid w:val="34EE2EAF"/>
    <w:rsid w:val="34EE576D"/>
    <w:rsid w:val="35024732"/>
    <w:rsid w:val="350A2B06"/>
    <w:rsid w:val="351D6B1B"/>
    <w:rsid w:val="352C5C36"/>
    <w:rsid w:val="3530288A"/>
    <w:rsid w:val="35354144"/>
    <w:rsid w:val="353A3079"/>
    <w:rsid w:val="35480692"/>
    <w:rsid w:val="354A3E50"/>
    <w:rsid w:val="356E4194"/>
    <w:rsid w:val="35774AE0"/>
    <w:rsid w:val="358B0A41"/>
    <w:rsid w:val="3592155F"/>
    <w:rsid w:val="35941567"/>
    <w:rsid w:val="35996896"/>
    <w:rsid w:val="359B1656"/>
    <w:rsid w:val="35B2297C"/>
    <w:rsid w:val="35D80165"/>
    <w:rsid w:val="35F340DD"/>
    <w:rsid w:val="35F424B0"/>
    <w:rsid w:val="35F86A8D"/>
    <w:rsid w:val="35FB49DA"/>
    <w:rsid w:val="360117CE"/>
    <w:rsid w:val="36095FAF"/>
    <w:rsid w:val="361A1BEC"/>
    <w:rsid w:val="36334A60"/>
    <w:rsid w:val="36347C3B"/>
    <w:rsid w:val="36391F43"/>
    <w:rsid w:val="363F16BA"/>
    <w:rsid w:val="36515C41"/>
    <w:rsid w:val="369A1907"/>
    <w:rsid w:val="36B23B04"/>
    <w:rsid w:val="36B84258"/>
    <w:rsid w:val="36C928F0"/>
    <w:rsid w:val="36D6131A"/>
    <w:rsid w:val="36EC0F22"/>
    <w:rsid w:val="370979D6"/>
    <w:rsid w:val="37275BC3"/>
    <w:rsid w:val="373F17CC"/>
    <w:rsid w:val="374420B7"/>
    <w:rsid w:val="374804EB"/>
    <w:rsid w:val="378E6594"/>
    <w:rsid w:val="37987839"/>
    <w:rsid w:val="379D5534"/>
    <w:rsid w:val="37A00C6A"/>
    <w:rsid w:val="37A809F4"/>
    <w:rsid w:val="37B306E3"/>
    <w:rsid w:val="37CE173B"/>
    <w:rsid w:val="37E2662E"/>
    <w:rsid w:val="37EB3808"/>
    <w:rsid w:val="37FD2DB4"/>
    <w:rsid w:val="380A507A"/>
    <w:rsid w:val="38310064"/>
    <w:rsid w:val="3833519D"/>
    <w:rsid w:val="38480D01"/>
    <w:rsid w:val="384B5D30"/>
    <w:rsid w:val="38773AA7"/>
    <w:rsid w:val="38777FA4"/>
    <w:rsid w:val="387A25D3"/>
    <w:rsid w:val="38827562"/>
    <w:rsid w:val="38C57740"/>
    <w:rsid w:val="38D83575"/>
    <w:rsid w:val="38F83F5B"/>
    <w:rsid w:val="38F97ADA"/>
    <w:rsid w:val="390E1FF6"/>
    <w:rsid w:val="391A7338"/>
    <w:rsid w:val="39237ED7"/>
    <w:rsid w:val="392F7AB7"/>
    <w:rsid w:val="39322CBE"/>
    <w:rsid w:val="39372472"/>
    <w:rsid w:val="394365E7"/>
    <w:rsid w:val="394F5821"/>
    <w:rsid w:val="397C1038"/>
    <w:rsid w:val="397C6750"/>
    <w:rsid w:val="398F3A33"/>
    <w:rsid w:val="39913BD7"/>
    <w:rsid w:val="3994118D"/>
    <w:rsid w:val="39954B1F"/>
    <w:rsid w:val="39BA4106"/>
    <w:rsid w:val="39C70645"/>
    <w:rsid w:val="39E04925"/>
    <w:rsid w:val="39F10FF3"/>
    <w:rsid w:val="39F46D12"/>
    <w:rsid w:val="3A2E0D3B"/>
    <w:rsid w:val="3A2E2BD4"/>
    <w:rsid w:val="3A325560"/>
    <w:rsid w:val="3A3857A0"/>
    <w:rsid w:val="3A4D03B5"/>
    <w:rsid w:val="3A786C99"/>
    <w:rsid w:val="3A7A0A03"/>
    <w:rsid w:val="3A830D8A"/>
    <w:rsid w:val="3ABD2AD4"/>
    <w:rsid w:val="3AC1387A"/>
    <w:rsid w:val="3AD55FC1"/>
    <w:rsid w:val="3AE26A09"/>
    <w:rsid w:val="3B066F01"/>
    <w:rsid w:val="3B0D4CFE"/>
    <w:rsid w:val="3B125708"/>
    <w:rsid w:val="3B15607B"/>
    <w:rsid w:val="3B1874D9"/>
    <w:rsid w:val="3B1A5138"/>
    <w:rsid w:val="3B256385"/>
    <w:rsid w:val="3B3207E3"/>
    <w:rsid w:val="3B406139"/>
    <w:rsid w:val="3B4B05B6"/>
    <w:rsid w:val="3B9158EB"/>
    <w:rsid w:val="3BDC51C0"/>
    <w:rsid w:val="3BE35B66"/>
    <w:rsid w:val="3BE943C3"/>
    <w:rsid w:val="3BFD6157"/>
    <w:rsid w:val="3C564AD3"/>
    <w:rsid w:val="3C582D98"/>
    <w:rsid w:val="3C583075"/>
    <w:rsid w:val="3C763A4F"/>
    <w:rsid w:val="3C8A31ED"/>
    <w:rsid w:val="3C9A7BC5"/>
    <w:rsid w:val="3CA311AB"/>
    <w:rsid w:val="3CA83F6B"/>
    <w:rsid w:val="3CA930AB"/>
    <w:rsid w:val="3CB45A5C"/>
    <w:rsid w:val="3CBE6734"/>
    <w:rsid w:val="3CBE68E3"/>
    <w:rsid w:val="3CD1396E"/>
    <w:rsid w:val="3CD13FB1"/>
    <w:rsid w:val="3CE5561B"/>
    <w:rsid w:val="3D0058E2"/>
    <w:rsid w:val="3D1B1D91"/>
    <w:rsid w:val="3D602C61"/>
    <w:rsid w:val="3D612690"/>
    <w:rsid w:val="3D7B3FA2"/>
    <w:rsid w:val="3D940A1F"/>
    <w:rsid w:val="3DCA64E0"/>
    <w:rsid w:val="3DCC7988"/>
    <w:rsid w:val="3DDA7097"/>
    <w:rsid w:val="3DDA7D96"/>
    <w:rsid w:val="3DE86429"/>
    <w:rsid w:val="3DF45D03"/>
    <w:rsid w:val="3DFC4B02"/>
    <w:rsid w:val="3E0876A4"/>
    <w:rsid w:val="3E2C744B"/>
    <w:rsid w:val="3E3A15A6"/>
    <w:rsid w:val="3E5E3ABF"/>
    <w:rsid w:val="3E631ED1"/>
    <w:rsid w:val="3EA81DBB"/>
    <w:rsid w:val="3EAC736F"/>
    <w:rsid w:val="3EB63981"/>
    <w:rsid w:val="3EC61A34"/>
    <w:rsid w:val="3F023B80"/>
    <w:rsid w:val="3F09459B"/>
    <w:rsid w:val="3F110425"/>
    <w:rsid w:val="3F1A2F47"/>
    <w:rsid w:val="3F2C459C"/>
    <w:rsid w:val="3F427DB0"/>
    <w:rsid w:val="3F555E1C"/>
    <w:rsid w:val="3F593B98"/>
    <w:rsid w:val="3F6C0272"/>
    <w:rsid w:val="3F84776C"/>
    <w:rsid w:val="3FA012E6"/>
    <w:rsid w:val="3FB85099"/>
    <w:rsid w:val="3FBF1C84"/>
    <w:rsid w:val="3FCE6292"/>
    <w:rsid w:val="3FE15728"/>
    <w:rsid w:val="3FE66A72"/>
    <w:rsid w:val="3FF1026A"/>
    <w:rsid w:val="3FF53BEB"/>
    <w:rsid w:val="3FF83048"/>
    <w:rsid w:val="402F2239"/>
    <w:rsid w:val="403B301A"/>
    <w:rsid w:val="40754C5B"/>
    <w:rsid w:val="40996BD6"/>
    <w:rsid w:val="40E47EF4"/>
    <w:rsid w:val="41183FBD"/>
    <w:rsid w:val="411B634E"/>
    <w:rsid w:val="411C5418"/>
    <w:rsid w:val="413003C0"/>
    <w:rsid w:val="413364CE"/>
    <w:rsid w:val="4141799B"/>
    <w:rsid w:val="414B1D14"/>
    <w:rsid w:val="414D2610"/>
    <w:rsid w:val="41665175"/>
    <w:rsid w:val="41756B3B"/>
    <w:rsid w:val="41765B5C"/>
    <w:rsid w:val="419A126E"/>
    <w:rsid w:val="41A85BEF"/>
    <w:rsid w:val="41C24364"/>
    <w:rsid w:val="41D86589"/>
    <w:rsid w:val="42336DD9"/>
    <w:rsid w:val="42380236"/>
    <w:rsid w:val="42455F38"/>
    <w:rsid w:val="424C54D0"/>
    <w:rsid w:val="424E56DB"/>
    <w:rsid w:val="425855E6"/>
    <w:rsid w:val="425A3F47"/>
    <w:rsid w:val="4267457C"/>
    <w:rsid w:val="426F4393"/>
    <w:rsid w:val="427E5008"/>
    <w:rsid w:val="42861B49"/>
    <w:rsid w:val="42AE3FEE"/>
    <w:rsid w:val="42D970E1"/>
    <w:rsid w:val="42DD403E"/>
    <w:rsid w:val="42E021CA"/>
    <w:rsid w:val="42E158AF"/>
    <w:rsid w:val="42EA3786"/>
    <w:rsid w:val="430523DE"/>
    <w:rsid w:val="43070006"/>
    <w:rsid w:val="43185377"/>
    <w:rsid w:val="432C1C5A"/>
    <w:rsid w:val="434B6D81"/>
    <w:rsid w:val="43751483"/>
    <w:rsid w:val="43813B5F"/>
    <w:rsid w:val="43875168"/>
    <w:rsid w:val="4396198B"/>
    <w:rsid w:val="43B9282D"/>
    <w:rsid w:val="43C954A6"/>
    <w:rsid w:val="43CF7929"/>
    <w:rsid w:val="43E14A13"/>
    <w:rsid w:val="43ED7FB2"/>
    <w:rsid w:val="4401173E"/>
    <w:rsid w:val="441746A1"/>
    <w:rsid w:val="441B4F8D"/>
    <w:rsid w:val="442D2B83"/>
    <w:rsid w:val="443B5CDA"/>
    <w:rsid w:val="443E3131"/>
    <w:rsid w:val="4463402F"/>
    <w:rsid w:val="44736183"/>
    <w:rsid w:val="447A5B8C"/>
    <w:rsid w:val="44A532AF"/>
    <w:rsid w:val="44A61EF5"/>
    <w:rsid w:val="44AD0303"/>
    <w:rsid w:val="44D557B3"/>
    <w:rsid w:val="44DB642A"/>
    <w:rsid w:val="44F73F41"/>
    <w:rsid w:val="44F92264"/>
    <w:rsid w:val="454D3250"/>
    <w:rsid w:val="456B17EB"/>
    <w:rsid w:val="457B4D6D"/>
    <w:rsid w:val="45833A9D"/>
    <w:rsid w:val="45833EEC"/>
    <w:rsid w:val="45921796"/>
    <w:rsid w:val="45A50121"/>
    <w:rsid w:val="45A61C8E"/>
    <w:rsid w:val="45C8463D"/>
    <w:rsid w:val="45D01E77"/>
    <w:rsid w:val="45FF7FE2"/>
    <w:rsid w:val="4615123B"/>
    <w:rsid w:val="461F1B89"/>
    <w:rsid w:val="461F3D2E"/>
    <w:rsid w:val="462112C6"/>
    <w:rsid w:val="4632073D"/>
    <w:rsid w:val="46756871"/>
    <w:rsid w:val="46765E9B"/>
    <w:rsid w:val="46823DAE"/>
    <w:rsid w:val="46A40FB6"/>
    <w:rsid w:val="46B673C2"/>
    <w:rsid w:val="46BE5A34"/>
    <w:rsid w:val="46BE7F70"/>
    <w:rsid w:val="46BF3A8E"/>
    <w:rsid w:val="46C444FE"/>
    <w:rsid w:val="46E12265"/>
    <w:rsid w:val="46E313C3"/>
    <w:rsid w:val="46E62599"/>
    <w:rsid w:val="46F16B84"/>
    <w:rsid w:val="4719503A"/>
    <w:rsid w:val="47263C02"/>
    <w:rsid w:val="47346F45"/>
    <w:rsid w:val="47393ED7"/>
    <w:rsid w:val="474C11F5"/>
    <w:rsid w:val="47573196"/>
    <w:rsid w:val="476248B2"/>
    <w:rsid w:val="476913E2"/>
    <w:rsid w:val="47770B37"/>
    <w:rsid w:val="477B0948"/>
    <w:rsid w:val="479A3769"/>
    <w:rsid w:val="47B3043A"/>
    <w:rsid w:val="47C84BA8"/>
    <w:rsid w:val="47D20761"/>
    <w:rsid w:val="47DF7902"/>
    <w:rsid w:val="47E85CC5"/>
    <w:rsid w:val="48167522"/>
    <w:rsid w:val="481C2B6E"/>
    <w:rsid w:val="4824403E"/>
    <w:rsid w:val="482A0DC5"/>
    <w:rsid w:val="48485937"/>
    <w:rsid w:val="484C39E7"/>
    <w:rsid w:val="48637463"/>
    <w:rsid w:val="4879353A"/>
    <w:rsid w:val="48AB5F5C"/>
    <w:rsid w:val="48C6736E"/>
    <w:rsid w:val="48D14517"/>
    <w:rsid w:val="48EF1528"/>
    <w:rsid w:val="48F42F3C"/>
    <w:rsid w:val="490505AA"/>
    <w:rsid w:val="49054643"/>
    <w:rsid w:val="490B4BDF"/>
    <w:rsid w:val="492411F8"/>
    <w:rsid w:val="49286AE1"/>
    <w:rsid w:val="49341FD8"/>
    <w:rsid w:val="4960123F"/>
    <w:rsid w:val="497869D8"/>
    <w:rsid w:val="498A1E8B"/>
    <w:rsid w:val="49B339C4"/>
    <w:rsid w:val="49B43C97"/>
    <w:rsid w:val="49C86F68"/>
    <w:rsid w:val="49CB1292"/>
    <w:rsid w:val="49DC124A"/>
    <w:rsid w:val="49E15204"/>
    <w:rsid w:val="4A187DBD"/>
    <w:rsid w:val="4A3A74A4"/>
    <w:rsid w:val="4A6F3F0B"/>
    <w:rsid w:val="4A722787"/>
    <w:rsid w:val="4A777533"/>
    <w:rsid w:val="4A80343C"/>
    <w:rsid w:val="4AC107FD"/>
    <w:rsid w:val="4AC729CE"/>
    <w:rsid w:val="4AD56BBA"/>
    <w:rsid w:val="4AE12522"/>
    <w:rsid w:val="4AEE7A99"/>
    <w:rsid w:val="4B2B5E93"/>
    <w:rsid w:val="4B383E85"/>
    <w:rsid w:val="4B571B7F"/>
    <w:rsid w:val="4B5F0D3D"/>
    <w:rsid w:val="4B5F6F74"/>
    <w:rsid w:val="4B7C37AC"/>
    <w:rsid w:val="4BBB4960"/>
    <w:rsid w:val="4BBF1D62"/>
    <w:rsid w:val="4BD50798"/>
    <w:rsid w:val="4C3A542C"/>
    <w:rsid w:val="4C3E7EAC"/>
    <w:rsid w:val="4C431812"/>
    <w:rsid w:val="4C4626C1"/>
    <w:rsid w:val="4C514FD6"/>
    <w:rsid w:val="4C5B43EE"/>
    <w:rsid w:val="4C5C6525"/>
    <w:rsid w:val="4C653BD6"/>
    <w:rsid w:val="4C6B6522"/>
    <w:rsid w:val="4C885B1F"/>
    <w:rsid w:val="4CEB695D"/>
    <w:rsid w:val="4CFE0652"/>
    <w:rsid w:val="4D071331"/>
    <w:rsid w:val="4D1D73D1"/>
    <w:rsid w:val="4D2A27F8"/>
    <w:rsid w:val="4D567E35"/>
    <w:rsid w:val="4D8602C2"/>
    <w:rsid w:val="4D860C55"/>
    <w:rsid w:val="4D8D099B"/>
    <w:rsid w:val="4D994B1E"/>
    <w:rsid w:val="4DAD7353"/>
    <w:rsid w:val="4DBA4BB1"/>
    <w:rsid w:val="4DBE185E"/>
    <w:rsid w:val="4DDE48BE"/>
    <w:rsid w:val="4DEF61B3"/>
    <w:rsid w:val="4E180E3A"/>
    <w:rsid w:val="4E4C128F"/>
    <w:rsid w:val="4E6F5566"/>
    <w:rsid w:val="4E747515"/>
    <w:rsid w:val="4E7A14BF"/>
    <w:rsid w:val="4EAC0D8D"/>
    <w:rsid w:val="4EB00AAD"/>
    <w:rsid w:val="4EB11C9C"/>
    <w:rsid w:val="4EC518FA"/>
    <w:rsid w:val="4ED55528"/>
    <w:rsid w:val="4EE05118"/>
    <w:rsid w:val="4EF9732C"/>
    <w:rsid w:val="4F0106C5"/>
    <w:rsid w:val="4F216117"/>
    <w:rsid w:val="4F382AAA"/>
    <w:rsid w:val="4F4A0973"/>
    <w:rsid w:val="4F5A37B4"/>
    <w:rsid w:val="4F75371B"/>
    <w:rsid w:val="4F785220"/>
    <w:rsid w:val="4F8E140E"/>
    <w:rsid w:val="4F9F352F"/>
    <w:rsid w:val="4FA77494"/>
    <w:rsid w:val="4FC856A3"/>
    <w:rsid w:val="4FCE6C7C"/>
    <w:rsid w:val="4FD3515D"/>
    <w:rsid w:val="4FD416E1"/>
    <w:rsid w:val="4FF32EE5"/>
    <w:rsid w:val="4FF57A96"/>
    <w:rsid w:val="50092800"/>
    <w:rsid w:val="50094F9F"/>
    <w:rsid w:val="50173DA3"/>
    <w:rsid w:val="50683512"/>
    <w:rsid w:val="50B44C55"/>
    <w:rsid w:val="50BC3D88"/>
    <w:rsid w:val="50E11B4B"/>
    <w:rsid w:val="50E77158"/>
    <w:rsid w:val="50EA48B3"/>
    <w:rsid w:val="51057376"/>
    <w:rsid w:val="511F12BB"/>
    <w:rsid w:val="5159407A"/>
    <w:rsid w:val="516D5EA7"/>
    <w:rsid w:val="519B5F3A"/>
    <w:rsid w:val="51A42A1A"/>
    <w:rsid w:val="51C51958"/>
    <w:rsid w:val="51C876B6"/>
    <w:rsid w:val="51D0498C"/>
    <w:rsid w:val="51D13B4E"/>
    <w:rsid w:val="51F20B80"/>
    <w:rsid w:val="51FD7D04"/>
    <w:rsid w:val="521141C4"/>
    <w:rsid w:val="5217505D"/>
    <w:rsid w:val="522608B2"/>
    <w:rsid w:val="523E4FBB"/>
    <w:rsid w:val="524B07C9"/>
    <w:rsid w:val="528557E6"/>
    <w:rsid w:val="52960C3D"/>
    <w:rsid w:val="52DD4441"/>
    <w:rsid w:val="52E565A7"/>
    <w:rsid w:val="52E80A69"/>
    <w:rsid w:val="52F13478"/>
    <w:rsid w:val="530235FD"/>
    <w:rsid w:val="5305633F"/>
    <w:rsid w:val="530C2BCA"/>
    <w:rsid w:val="532056FE"/>
    <w:rsid w:val="5333297F"/>
    <w:rsid w:val="536579AF"/>
    <w:rsid w:val="537D6BCF"/>
    <w:rsid w:val="53AE07C5"/>
    <w:rsid w:val="5400414D"/>
    <w:rsid w:val="541E2200"/>
    <w:rsid w:val="544A7DA1"/>
    <w:rsid w:val="54737AB9"/>
    <w:rsid w:val="54753511"/>
    <w:rsid w:val="54780B0C"/>
    <w:rsid w:val="54A52413"/>
    <w:rsid w:val="54A94795"/>
    <w:rsid w:val="54AD3DEA"/>
    <w:rsid w:val="54B26F26"/>
    <w:rsid w:val="54CB734A"/>
    <w:rsid w:val="54D00B3A"/>
    <w:rsid w:val="54E0642F"/>
    <w:rsid w:val="54E2133D"/>
    <w:rsid w:val="54EC422D"/>
    <w:rsid w:val="54EE1C9A"/>
    <w:rsid w:val="54F14644"/>
    <w:rsid w:val="550165E9"/>
    <w:rsid w:val="550B0EEA"/>
    <w:rsid w:val="550B3262"/>
    <w:rsid w:val="550D27A5"/>
    <w:rsid w:val="551E699D"/>
    <w:rsid w:val="555D000F"/>
    <w:rsid w:val="558B4C51"/>
    <w:rsid w:val="559B6AF4"/>
    <w:rsid w:val="55A123F7"/>
    <w:rsid w:val="55B14B2F"/>
    <w:rsid w:val="55BA5BD0"/>
    <w:rsid w:val="55C72296"/>
    <w:rsid w:val="55D81FFF"/>
    <w:rsid w:val="55D84C46"/>
    <w:rsid w:val="55DB003D"/>
    <w:rsid w:val="55FB56DE"/>
    <w:rsid w:val="560764B8"/>
    <w:rsid w:val="560A6DAC"/>
    <w:rsid w:val="562F240A"/>
    <w:rsid w:val="5638233B"/>
    <w:rsid w:val="563F0A80"/>
    <w:rsid w:val="56432081"/>
    <w:rsid w:val="56B674C1"/>
    <w:rsid w:val="56C32031"/>
    <w:rsid w:val="56C6131C"/>
    <w:rsid w:val="56DD3EAA"/>
    <w:rsid w:val="56EE1247"/>
    <w:rsid w:val="56FB6FB2"/>
    <w:rsid w:val="56FE2F06"/>
    <w:rsid w:val="570216A8"/>
    <w:rsid w:val="57076A09"/>
    <w:rsid w:val="571254B3"/>
    <w:rsid w:val="571F3F03"/>
    <w:rsid w:val="572920E6"/>
    <w:rsid w:val="572B4079"/>
    <w:rsid w:val="572D005B"/>
    <w:rsid w:val="57345197"/>
    <w:rsid w:val="57644F9A"/>
    <w:rsid w:val="576670B1"/>
    <w:rsid w:val="57693599"/>
    <w:rsid w:val="578100B7"/>
    <w:rsid w:val="57824467"/>
    <w:rsid w:val="57831F00"/>
    <w:rsid w:val="57BA0E6E"/>
    <w:rsid w:val="57C10849"/>
    <w:rsid w:val="57C61982"/>
    <w:rsid w:val="57DA75F8"/>
    <w:rsid w:val="57FD5FF7"/>
    <w:rsid w:val="5805386F"/>
    <w:rsid w:val="580D3174"/>
    <w:rsid w:val="581E65C1"/>
    <w:rsid w:val="583A5CEF"/>
    <w:rsid w:val="584D2BE0"/>
    <w:rsid w:val="586B0A80"/>
    <w:rsid w:val="586F5F85"/>
    <w:rsid w:val="588A5C19"/>
    <w:rsid w:val="58901755"/>
    <w:rsid w:val="589E5E29"/>
    <w:rsid w:val="58A76F53"/>
    <w:rsid w:val="58B8479E"/>
    <w:rsid w:val="58BE6B7F"/>
    <w:rsid w:val="58DB0286"/>
    <w:rsid w:val="58E825C0"/>
    <w:rsid w:val="58FB63C7"/>
    <w:rsid w:val="5902752F"/>
    <w:rsid w:val="59035D4A"/>
    <w:rsid w:val="591B3C8B"/>
    <w:rsid w:val="59241F3F"/>
    <w:rsid w:val="59674AFB"/>
    <w:rsid w:val="596E6DE5"/>
    <w:rsid w:val="597F05D9"/>
    <w:rsid w:val="59917346"/>
    <w:rsid w:val="599A41B1"/>
    <w:rsid w:val="59A5578A"/>
    <w:rsid w:val="59BC5018"/>
    <w:rsid w:val="59C014C1"/>
    <w:rsid w:val="59C40BDB"/>
    <w:rsid w:val="59D441B9"/>
    <w:rsid w:val="59F451C3"/>
    <w:rsid w:val="5A023A60"/>
    <w:rsid w:val="5A1339E0"/>
    <w:rsid w:val="5A147931"/>
    <w:rsid w:val="5A173702"/>
    <w:rsid w:val="5A4742D7"/>
    <w:rsid w:val="5A930F7E"/>
    <w:rsid w:val="5A97537D"/>
    <w:rsid w:val="5A984154"/>
    <w:rsid w:val="5A9B125D"/>
    <w:rsid w:val="5A9E5017"/>
    <w:rsid w:val="5AAA5FF9"/>
    <w:rsid w:val="5AC3393A"/>
    <w:rsid w:val="5AC525C6"/>
    <w:rsid w:val="5AFF7164"/>
    <w:rsid w:val="5B04461F"/>
    <w:rsid w:val="5B5D588E"/>
    <w:rsid w:val="5B6E7BBA"/>
    <w:rsid w:val="5B8238F0"/>
    <w:rsid w:val="5B8D2188"/>
    <w:rsid w:val="5BB31E2F"/>
    <w:rsid w:val="5BCF0E41"/>
    <w:rsid w:val="5BD9769A"/>
    <w:rsid w:val="5BDE1A31"/>
    <w:rsid w:val="5BEA7DBB"/>
    <w:rsid w:val="5BF63C50"/>
    <w:rsid w:val="5C2F169E"/>
    <w:rsid w:val="5C4E30F9"/>
    <w:rsid w:val="5C6C1C2F"/>
    <w:rsid w:val="5D0C1164"/>
    <w:rsid w:val="5D196829"/>
    <w:rsid w:val="5D1B624B"/>
    <w:rsid w:val="5D1D0B82"/>
    <w:rsid w:val="5D234674"/>
    <w:rsid w:val="5D5F0071"/>
    <w:rsid w:val="5D883BE2"/>
    <w:rsid w:val="5D940B7E"/>
    <w:rsid w:val="5D987B36"/>
    <w:rsid w:val="5DA8573F"/>
    <w:rsid w:val="5DB468A9"/>
    <w:rsid w:val="5DBB02F9"/>
    <w:rsid w:val="5DBC3609"/>
    <w:rsid w:val="5DCB5E21"/>
    <w:rsid w:val="5DCD77FE"/>
    <w:rsid w:val="5DD65782"/>
    <w:rsid w:val="5DDD46F5"/>
    <w:rsid w:val="5DE40F19"/>
    <w:rsid w:val="5DFA5F09"/>
    <w:rsid w:val="5E060116"/>
    <w:rsid w:val="5E103450"/>
    <w:rsid w:val="5E162BE8"/>
    <w:rsid w:val="5E4349D5"/>
    <w:rsid w:val="5E4621F9"/>
    <w:rsid w:val="5E4B7DF7"/>
    <w:rsid w:val="5E7A3BAB"/>
    <w:rsid w:val="5E872C52"/>
    <w:rsid w:val="5EA7196C"/>
    <w:rsid w:val="5ED36ED1"/>
    <w:rsid w:val="5EEA54FC"/>
    <w:rsid w:val="5F046CFE"/>
    <w:rsid w:val="5F2741E8"/>
    <w:rsid w:val="5F557E1F"/>
    <w:rsid w:val="5F630A93"/>
    <w:rsid w:val="5F89219F"/>
    <w:rsid w:val="5F8A1807"/>
    <w:rsid w:val="5F8A3292"/>
    <w:rsid w:val="5FCF2164"/>
    <w:rsid w:val="5FE706EB"/>
    <w:rsid w:val="5FF861EA"/>
    <w:rsid w:val="60140CC1"/>
    <w:rsid w:val="6031017B"/>
    <w:rsid w:val="6047784A"/>
    <w:rsid w:val="60493226"/>
    <w:rsid w:val="60731134"/>
    <w:rsid w:val="60974773"/>
    <w:rsid w:val="60A35605"/>
    <w:rsid w:val="60D928C9"/>
    <w:rsid w:val="60E74ADD"/>
    <w:rsid w:val="60E77C9F"/>
    <w:rsid w:val="61097BEE"/>
    <w:rsid w:val="610C2276"/>
    <w:rsid w:val="613D0B14"/>
    <w:rsid w:val="613D4F5C"/>
    <w:rsid w:val="615345E0"/>
    <w:rsid w:val="616E7DB1"/>
    <w:rsid w:val="618E5AED"/>
    <w:rsid w:val="61953582"/>
    <w:rsid w:val="619825F9"/>
    <w:rsid w:val="61B3118B"/>
    <w:rsid w:val="61C176C2"/>
    <w:rsid w:val="61D710E1"/>
    <w:rsid w:val="61F95BBA"/>
    <w:rsid w:val="61FA4F6B"/>
    <w:rsid w:val="620648E3"/>
    <w:rsid w:val="621305FD"/>
    <w:rsid w:val="622635CF"/>
    <w:rsid w:val="62544BD9"/>
    <w:rsid w:val="625F2864"/>
    <w:rsid w:val="62636BC8"/>
    <w:rsid w:val="6269564D"/>
    <w:rsid w:val="62785FB8"/>
    <w:rsid w:val="628F3895"/>
    <w:rsid w:val="62956742"/>
    <w:rsid w:val="62B5353D"/>
    <w:rsid w:val="62B918C3"/>
    <w:rsid w:val="62C1512E"/>
    <w:rsid w:val="62C23638"/>
    <w:rsid w:val="62C757AA"/>
    <w:rsid w:val="62D669B6"/>
    <w:rsid w:val="62DB7F55"/>
    <w:rsid w:val="630437B7"/>
    <w:rsid w:val="6307507C"/>
    <w:rsid w:val="63084C3A"/>
    <w:rsid w:val="631306B6"/>
    <w:rsid w:val="63164667"/>
    <w:rsid w:val="632C4E0A"/>
    <w:rsid w:val="6349248B"/>
    <w:rsid w:val="634B49A1"/>
    <w:rsid w:val="63504565"/>
    <w:rsid w:val="63574528"/>
    <w:rsid w:val="635E2CD3"/>
    <w:rsid w:val="63654402"/>
    <w:rsid w:val="63885CBB"/>
    <w:rsid w:val="63B23700"/>
    <w:rsid w:val="63C10C56"/>
    <w:rsid w:val="63C445EB"/>
    <w:rsid w:val="63DF03FE"/>
    <w:rsid w:val="63E24874"/>
    <w:rsid w:val="63E85EEE"/>
    <w:rsid w:val="63F570BC"/>
    <w:rsid w:val="640105A7"/>
    <w:rsid w:val="64122B4E"/>
    <w:rsid w:val="641806DC"/>
    <w:rsid w:val="64191AF9"/>
    <w:rsid w:val="64195626"/>
    <w:rsid w:val="642066DB"/>
    <w:rsid w:val="6427640C"/>
    <w:rsid w:val="64331C55"/>
    <w:rsid w:val="64482FFC"/>
    <w:rsid w:val="6484259A"/>
    <w:rsid w:val="648B7319"/>
    <w:rsid w:val="649C0A5B"/>
    <w:rsid w:val="64A60694"/>
    <w:rsid w:val="64AB1E23"/>
    <w:rsid w:val="64C8083A"/>
    <w:rsid w:val="64F97024"/>
    <w:rsid w:val="65082643"/>
    <w:rsid w:val="654C5FC0"/>
    <w:rsid w:val="655A6666"/>
    <w:rsid w:val="657300F4"/>
    <w:rsid w:val="65917D22"/>
    <w:rsid w:val="65A40755"/>
    <w:rsid w:val="65C227E2"/>
    <w:rsid w:val="65C31E65"/>
    <w:rsid w:val="65C966B9"/>
    <w:rsid w:val="65FE7C47"/>
    <w:rsid w:val="663B6195"/>
    <w:rsid w:val="6651139E"/>
    <w:rsid w:val="669E7679"/>
    <w:rsid w:val="66A25C76"/>
    <w:rsid w:val="671A52AD"/>
    <w:rsid w:val="672007D4"/>
    <w:rsid w:val="67280ECB"/>
    <w:rsid w:val="673A0D9D"/>
    <w:rsid w:val="674614DD"/>
    <w:rsid w:val="674D4F91"/>
    <w:rsid w:val="676D4CB3"/>
    <w:rsid w:val="6774387D"/>
    <w:rsid w:val="67786B67"/>
    <w:rsid w:val="67881D78"/>
    <w:rsid w:val="67B07C9C"/>
    <w:rsid w:val="67BC18BA"/>
    <w:rsid w:val="67C36092"/>
    <w:rsid w:val="67C5503E"/>
    <w:rsid w:val="67C73719"/>
    <w:rsid w:val="67CC2138"/>
    <w:rsid w:val="67E077F1"/>
    <w:rsid w:val="67E513E7"/>
    <w:rsid w:val="67F0189E"/>
    <w:rsid w:val="68251D59"/>
    <w:rsid w:val="68310E87"/>
    <w:rsid w:val="683616D0"/>
    <w:rsid w:val="684630AA"/>
    <w:rsid w:val="6848428B"/>
    <w:rsid w:val="684F17E9"/>
    <w:rsid w:val="6870672C"/>
    <w:rsid w:val="687C4AB8"/>
    <w:rsid w:val="68903EBE"/>
    <w:rsid w:val="6896281B"/>
    <w:rsid w:val="68A6609B"/>
    <w:rsid w:val="68D341CC"/>
    <w:rsid w:val="68DC70B0"/>
    <w:rsid w:val="68EB1A10"/>
    <w:rsid w:val="68F6136B"/>
    <w:rsid w:val="69255A86"/>
    <w:rsid w:val="69392757"/>
    <w:rsid w:val="69402ACA"/>
    <w:rsid w:val="697C251B"/>
    <w:rsid w:val="69996857"/>
    <w:rsid w:val="69A40E38"/>
    <w:rsid w:val="69A751E8"/>
    <w:rsid w:val="69D92D17"/>
    <w:rsid w:val="69DC72CF"/>
    <w:rsid w:val="69EE3AAB"/>
    <w:rsid w:val="6A0D32E8"/>
    <w:rsid w:val="6A3640CE"/>
    <w:rsid w:val="6A5D2652"/>
    <w:rsid w:val="6A6542C3"/>
    <w:rsid w:val="6A6C2BE8"/>
    <w:rsid w:val="6A7935BE"/>
    <w:rsid w:val="6A892FB9"/>
    <w:rsid w:val="6AAA0337"/>
    <w:rsid w:val="6AEF5D94"/>
    <w:rsid w:val="6B005735"/>
    <w:rsid w:val="6B165C9B"/>
    <w:rsid w:val="6B1C14F6"/>
    <w:rsid w:val="6B28468A"/>
    <w:rsid w:val="6B317641"/>
    <w:rsid w:val="6B345069"/>
    <w:rsid w:val="6B497E43"/>
    <w:rsid w:val="6B562B7A"/>
    <w:rsid w:val="6B5E0CA5"/>
    <w:rsid w:val="6B6507BE"/>
    <w:rsid w:val="6B6A2EEF"/>
    <w:rsid w:val="6B7C7D1F"/>
    <w:rsid w:val="6B7D5862"/>
    <w:rsid w:val="6BA52A5B"/>
    <w:rsid w:val="6BC20286"/>
    <w:rsid w:val="6BC664AB"/>
    <w:rsid w:val="6BC86071"/>
    <w:rsid w:val="6C041A8F"/>
    <w:rsid w:val="6C377030"/>
    <w:rsid w:val="6C3817E9"/>
    <w:rsid w:val="6C410378"/>
    <w:rsid w:val="6C706EB6"/>
    <w:rsid w:val="6C706FBF"/>
    <w:rsid w:val="6C8E1735"/>
    <w:rsid w:val="6C956DE8"/>
    <w:rsid w:val="6C9662F1"/>
    <w:rsid w:val="6CA6510C"/>
    <w:rsid w:val="6CB92C04"/>
    <w:rsid w:val="6CB943CA"/>
    <w:rsid w:val="6D073E89"/>
    <w:rsid w:val="6D0C514B"/>
    <w:rsid w:val="6D0D02F4"/>
    <w:rsid w:val="6D1B5F15"/>
    <w:rsid w:val="6D273F06"/>
    <w:rsid w:val="6D2A2066"/>
    <w:rsid w:val="6D2A52AB"/>
    <w:rsid w:val="6D2F134E"/>
    <w:rsid w:val="6D4D341F"/>
    <w:rsid w:val="6D637CA6"/>
    <w:rsid w:val="6D7B6A91"/>
    <w:rsid w:val="6D8C63A2"/>
    <w:rsid w:val="6DA37DC0"/>
    <w:rsid w:val="6DA40AEE"/>
    <w:rsid w:val="6DB55F3C"/>
    <w:rsid w:val="6DC850D5"/>
    <w:rsid w:val="6DE249B0"/>
    <w:rsid w:val="6E153A9A"/>
    <w:rsid w:val="6E1D39DF"/>
    <w:rsid w:val="6E2F4766"/>
    <w:rsid w:val="6E527CEB"/>
    <w:rsid w:val="6E613A4F"/>
    <w:rsid w:val="6E62003C"/>
    <w:rsid w:val="6E6A3B4C"/>
    <w:rsid w:val="6E707820"/>
    <w:rsid w:val="6E737F6F"/>
    <w:rsid w:val="6E89335C"/>
    <w:rsid w:val="6EA275D9"/>
    <w:rsid w:val="6EB1372F"/>
    <w:rsid w:val="6EBD0E0A"/>
    <w:rsid w:val="6EC84113"/>
    <w:rsid w:val="6ED079CD"/>
    <w:rsid w:val="6EDA0C32"/>
    <w:rsid w:val="6EE92DEF"/>
    <w:rsid w:val="6EF61F6C"/>
    <w:rsid w:val="6EFA4214"/>
    <w:rsid w:val="6F457F48"/>
    <w:rsid w:val="6F490352"/>
    <w:rsid w:val="6F4F4CBB"/>
    <w:rsid w:val="6F624BBD"/>
    <w:rsid w:val="6F716D55"/>
    <w:rsid w:val="6F941317"/>
    <w:rsid w:val="6FB054BB"/>
    <w:rsid w:val="6FCB4E91"/>
    <w:rsid w:val="6FE07FC2"/>
    <w:rsid w:val="6FE459BF"/>
    <w:rsid w:val="6FEB7899"/>
    <w:rsid w:val="6FF80DB3"/>
    <w:rsid w:val="6FF82C60"/>
    <w:rsid w:val="702A4D49"/>
    <w:rsid w:val="7034535D"/>
    <w:rsid w:val="704617F3"/>
    <w:rsid w:val="7069136C"/>
    <w:rsid w:val="706D52AD"/>
    <w:rsid w:val="707D4EDC"/>
    <w:rsid w:val="70846181"/>
    <w:rsid w:val="709A5EBE"/>
    <w:rsid w:val="70DF1139"/>
    <w:rsid w:val="70DF42AF"/>
    <w:rsid w:val="70E137C2"/>
    <w:rsid w:val="70EA1C84"/>
    <w:rsid w:val="70F82A73"/>
    <w:rsid w:val="70FA0082"/>
    <w:rsid w:val="712201F6"/>
    <w:rsid w:val="712F67DD"/>
    <w:rsid w:val="715A72C8"/>
    <w:rsid w:val="71804AD8"/>
    <w:rsid w:val="71AC0396"/>
    <w:rsid w:val="71AE6981"/>
    <w:rsid w:val="71C00285"/>
    <w:rsid w:val="71FB002D"/>
    <w:rsid w:val="720A36E1"/>
    <w:rsid w:val="720C049A"/>
    <w:rsid w:val="721E5278"/>
    <w:rsid w:val="726529AA"/>
    <w:rsid w:val="72E4607E"/>
    <w:rsid w:val="72F714E6"/>
    <w:rsid w:val="730D4281"/>
    <w:rsid w:val="732B7630"/>
    <w:rsid w:val="73512195"/>
    <w:rsid w:val="73606A3F"/>
    <w:rsid w:val="73654921"/>
    <w:rsid w:val="736A5351"/>
    <w:rsid w:val="73747015"/>
    <w:rsid w:val="73B6337E"/>
    <w:rsid w:val="73C00E69"/>
    <w:rsid w:val="73D40447"/>
    <w:rsid w:val="73DF257E"/>
    <w:rsid w:val="73E372FC"/>
    <w:rsid w:val="73EC0307"/>
    <w:rsid w:val="73F6417E"/>
    <w:rsid w:val="73FA2329"/>
    <w:rsid w:val="73FC0A4E"/>
    <w:rsid w:val="7418677D"/>
    <w:rsid w:val="742A1667"/>
    <w:rsid w:val="74381023"/>
    <w:rsid w:val="744D27AE"/>
    <w:rsid w:val="74661EFC"/>
    <w:rsid w:val="747E125B"/>
    <w:rsid w:val="749D3C99"/>
    <w:rsid w:val="74B34C04"/>
    <w:rsid w:val="74CC0C12"/>
    <w:rsid w:val="74D22C58"/>
    <w:rsid w:val="74D90496"/>
    <w:rsid w:val="74DD4F57"/>
    <w:rsid w:val="74F951B2"/>
    <w:rsid w:val="751848C5"/>
    <w:rsid w:val="751957FB"/>
    <w:rsid w:val="752662D7"/>
    <w:rsid w:val="752E2051"/>
    <w:rsid w:val="753925B7"/>
    <w:rsid w:val="753F2D26"/>
    <w:rsid w:val="754E3159"/>
    <w:rsid w:val="756B2701"/>
    <w:rsid w:val="756E554D"/>
    <w:rsid w:val="7579453D"/>
    <w:rsid w:val="758F3E09"/>
    <w:rsid w:val="75A34EF8"/>
    <w:rsid w:val="75AB0439"/>
    <w:rsid w:val="75EF2A32"/>
    <w:rsid w:val="763905C8"/>
    <w:rsid w:val="763E29C5"/>
    <w:rsid w:val="76865C07"/>
    <w:rsid w:val="76875CAF"/>
    <w:rsid w:val="769413F2"/>
    <w:rsid w:val="76A93CE4"/>
    <w:rsid w:val="76AD3714"/>
    <w:rsid w:val="76B369A1"/>
    <w:rsid w:val="76C06DCA"/>
    <w:rsid w:val="76DE2D12"/>
    <w:rsid w:val="76EE3AF5"/>
    <w:rsid w:val="77234348"/>
    <w:rsid w:val="775948B5"/>
    <w:rsid w:val="77677131"/>
    <w:rsid w:val="777C5AE2"/>
    <w:rsid w:val="7783287A"/>
    <w:rsid w:val="77891A49"/>
    <w:rsid w:val="77AD78A0"/>
    <w:rsid w:val="77BE0581"/>
    <w:rsid w:val="77C10B57"/>
    <w:rsid w:val="77EB1F98"/>
    <w:rsid w:val="78071466"/>
    <w:rsid w:val="781A0465"/>
    <w:rsid w:val="786A1789"/>
    <w:rsid w:val="786F009C"/>
    <w:rsid w:val="78723609"/>
    <w:rsid w:val="78743A2A"/>
    <w:rsid w:val="787672AB"/>
    <w:rsid w:val="78947E08"/>
    <w:rsid w:val="78983908"/>
    <w:rsid w:val="789F37F8"/>
    <w:rsid w:val="78C70322"/>
    <w:rsid w:val="79006D37"/>
    <w:rsid w:val="79032ED4"/>
    <w:rsid w:val="790853CA"/>
    <w:rsid w:val="79146388"/>
    <w:rsid w:val="791C532E"/>
    <w:rsid w:val="792E405B"/>
    <w:rsid w:val="793573F8"/>
    <w:rsid w:val="793937E9"/>
    <w:rsid w:val="793F20AB"/>
    <w:rsid w:val="796446D7"/>
    <w:rsid w:val="796613B3"/>
    <w:rsid w:val="79A81600"/>
    <w:rsid w:val="79BC614F"/>
    <w:rsid w:val="79C611C3"/>
    <w:rsid w:val="79D7278B"/>
    <w:rsid w:val="79E10378"/>
    <w:rsid w:val="7A023879"/>
    <w:rsid w:val="7A0B24A7"/>
    <w:rsid w:val="7A106E89"/>
    <w:rsid w:val="7A253FEC"/>
    <w:rsid w:val="7A332EDA"/>
    <w:rsid w:val="7A3763C9"/>
    <w:rsid w:val="7A4240A6"/>
    <w:rsid w:val="7A434978"/>
    <w:rsid w:val="7A564381"/>
    <w:rsid w:val="7A694A21"/>
    <w:rsid w:val="7A6E3C46"/>
    <w:rsid w:val="7A74335D"/>
    <w:rsid w:val="7A851DB1"/>
    <w:rsid w:val="7A8C7D5A"/>
    <w:rsid w:val="7AA87D6E"/>
    <w:rsid w:val="7ABB2FF1"/>
    <w:rsid w:val="7AC271AE"/>
    <w:rsid w:val="7AD31908"/>
    <w:rsid w:val="7AD512CE"/>
    <w:rsid w:val="7ADE5F9E"/>
    <w:rsid w:val="7AE2272C"/>
    <w:rsid w:val="7AF5019B"/>
    <w:rsid w:val="7B0554BF"/>
    <w:rsid w:val="7B187873"/>
    <w:rsid w:val="7B2559A2"/>
    <w:rsid w:val="7B2F1BF4"/>
    <w:rsid w:val="7B34071A"/>
    <w:rsid w:val="7B3468C0"/>
    <w:rsid w:val="7B3F2A58"/>
    <w:rsid w:val="7B4919EB"/>
    <w:rsid w:val="7B4A31B1"/>
    <w:rsid w:val="7B5D4A32"/>
    <w:rsid w:val="7B7E4A85"/>
    <w:rsid w:val="7B932026"/>
    <w:rsid w:val="7B994E0E"/>
    <w:rsid w:val="7BA626CE"/>
    <w:rsid w:val="7BAA6AD0"/>
    <w:rsid w:val="7BCC6E8D"/>
    <w:rsid w:val="7BCE1437"/>
    <w:rsid w:val="7BD47EF9"/>
    <w:rsid w:val="7BDF05D9"/>
    <w:rsid w:val="7BDF7A21"/>
    <w:rsid w:val="7BEF1FEC"/>
    <w:rsid w:val="7BF74879"/>
    <w:rsid w:val="7BFF7D0B"/>
    <w:rsid w:val="7C1D5C43"/>
    <w:rsid w:val="7C2127A2"/>
    <w:rsid w:val="7C3412FE"/>
    <w:rsid w:val="7C432B3C"/>
    <w:rsid w:val="7C4D6F39"/>
    <w:rsid w:val="7C5068EE"/>
    <w:rsid w:val="7C7118C3"/>
    <w:rsid w:val="7C8E7249"/>
    <w:rsid w:val="7CA7470A"/>
    <w:rsid w:val="7CB35BA5"/>
    <w:rsid w:val="7CB51924"/>
    <w:rsid w:val="7CBD3AB4"/>
    <w:rsid w:val="7CE364BB"/>
    <w:rsid w:val="7D0260C9"/>
    <w:rsid w:val="7D1F7C81"/>
    <w:rsid w:val="7D2852EA"/>
    <w:rsid w:val="7D6E49C9"/>
    <w:rsid w:val="7D7228AF"/>
    <w:rsid w:val="7D9A268A"/>
    <w:rsid w:val="7DBC546F"/>
    <w:rsid w:val="7DEE12FB"/>
    <w:rsid w:val="7DEE5C1A"/>
    <w:rsid w:val="7DF57780"/>
    <w:rsid w:val="7DF71F1F"/>
    <w:rsid w:val="7E154E45"/>
    <w:rsid w:val="7E236438"/>
    <w:rsid w:val="7E246630"/>
    <w:rsid w:val="7E752338"/>
    <w:rsid w:val="7E94327C"/>
    <w:rsid w:val="7EA47AA0"/>
    <w:rsid w:val="7EC54669"/>
    <w:rsid w:val="7ED22BA8"/>
    <w:rsid w:val="7ED70B41"/>
    <w:rsid w:val="7EE07015"/>
    <w:rsid w:val="7EFA200B"/>
    <w:rsid w:val="7F2A775B"/>
    <w:rsid w:val="7F3C59FC"/>
    <w:rsid w:val="7F5C669B"/>
    <w:rsid w:val="7F786774"/>
    <w:rsid w:val="7F8C528E"/>
    <w:rsid w:val="7F935036"/>
    <w:rsid w:val="7F984234"/>
    <w:rsid w:val="7FC830CE"/>
    <w:rsid w:val="7FD479B3"/>
    <w:rsid w:val="7FEA016F"/>
    <w:rsid w:val="7FFC2D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ageBreakBefore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4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26">
    <w:name w:val="Default Paragraph Font"/>
    <w:semiHidden/>
    <w:unhideWhenUsed/>
    <w:qFormat/>
    <w:uiPriority w:val="1"/>
  </w:style>
  <w:style w:type="table" w:default="1" w:styleId="2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toc 7"/>
    <w:basedOn w:val="1"/>
    <w:next w:val="1"/>
    <w:unhideWhenUsed/>
    <w:qFormat/>
    <w:uiPriority w:val="39"/>
    <w:pPr>
      <w:ind w:left="2520" w:leftChars="1200"/>
    </w:pPr>
    <w:rPr>
      <w:rFonts w:asciiTheme="minorHAnsi" w:hAnsiTheme="minorHAnsi" w:eastAsiaTheme="minorEastAsia" w:cstheme="minorBidi"/>
      <w:szCs w:val="22"/>
    </w:rPr>
  </w:style>
  <w:style w:type="paragraph" w:styleId="8">
    <w:name w:val="caption"/>
    <w:basedOn w:val="1"/>
    <w:next w:val="1"/>
    <w:qFormat/>
    <w:uiPriority w:val="0"/>
    <w:rPr>
      <w:rFonts w:ascii="Arial" w:hAnsi="Arial" w:eastAsia="黑体" w:cs="Arial"/>
      <w:sz w:val="20"/>
      <w:szCs w:val="20"/>
    </w:rPr>
  </w:style>
  <w:style w:type="paragraph" w:styleId="9">
    <w:name w:val="annotation text"/>
    <w:basedOn w:val="1"/>
    <w:semiHidden/>
    <w:qFormat/>
    <w:uiPriority w:val="0"/>
    <w:pPr>
      <w:jc w:val="left"/>
    </w:pPr>
  </w:style>
  <w:style w:type="paragraph" w:styleId="10">
    <w:name w:val="toc 5"/>
    <w:basedOn w:val="1"/>
    <w:next w:val="1"/>
    <w:unhideWhenUsed/>
    <w:qFormat/>
    <w:uiPriority w:val="39"/>
    <w:pPr>
      <w:ind w:left="1680" w:leftChars="800"/>
    </w:pPr>
    <w:rPr>
      <w:rFonts w:asciiTheme="minorHAnsi" w:hAnsiTheme="minorHAnsi" w:eastAsiaTheme="minorEastAsia" w:cstheme="minorBidi"/>
      <w:szCs w:val="22"/>
    </w:rPr>
  </w:style>
  <w:style w:type="paragraph" w:styleId="11">
    <w:name w:val="toc 3"/>
    <w:basedOn w:val="1"/>
    <w:next w:val="1"/>
    <w:qFormat/>
    <w:uiPriority w:val="39"/>
    <w:pPr>
      <w:ind w:left="840" w:leftChars="400"/>
    </w:pPr>
  </w:style>
  <w:style w:type="paragraph" w:styleId="12">
    <w:name w:val="toc 8"/>
    <w:basedOn w:val="1"/>
    <w:next w:val="1"/>
    <w:unhideWhenUsed/>
    <w:qFormat/>
    <w:uiPriority w:val="39"/>
    <w:pPr>
      <w:ind w:left="2940" w:leftChars="1400"/>
    </w:pPr>
    <w:rPr>
      <w:rFonts w:asciiTheme="minorHAnsi" w:hAnsiTheme="minorHAnsi" w:eastAsiaTheme="minorEastAsia" w:cstheme="minorBidi"/>
      <w:szCs w:val="22"/>
    </w:rPr>
  </w:style>
  <w:style w:type="paragraph" w:styleId="13">
    <w:name w:val="Balloon Text"/>
    <w:basedOn w:val="1"/>
    <w:semiHidden/>
    <w:qFormat/>
    <w:uiPriority w:val="0"/>
    <w:rPr>
      <w:sz w:val="18"/>
      <w:szCs w:val="18"/>
    </w:r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qFormat/>
    <w:uiPriority w:val="39"/>
  </w:style>
  <w:style w:type="paragraph" w:styleId="17">
    <w:name w:val="toc 4"/>
    <w:basedOn w:val="1"/>
    <w:next w:val="1"/>
    <w:qFormat/>
    <w:uiPriority w:val="39"/>
    <w:pPr>
      <w:ind w:left="1260" w:leftChars="600"/>
    </w:pPr>
  </w:style>
  <w:style w:type="paragraph" w:styleId="18">
    <w:name w:val="footnote text"/>
    <w:basedOn w:val="1"/>
    <w:semiHidden/>
    <w:qFormat/>
    <w:uiPriority w:val="0"/>
    <w:pPr>
      <w:snapToGrid w:val="0"/>
      <w:jc w:val="left"/>
    </w:pPr>
    <w:rPr>
      <w:sz w:val="18"/>
      <w:szCs w:val="18"/>
    </w:rPr>
  </w:style>
  <w:style w:type="paragraph" w:styleId="19">
    <w:name w:val="toc 6"/>
    <w:basedOn w:val="1"/>
    <w:next w:val="1"/>
    <w:unhideWhenUsed/>
    <w:qFormat/>
    <w:uiPriority w:val="39"/>
    <w:pPr>
      <w:ind w:left="2100" w:leftChars="1000"/>
    </w:pPr>
    <w:rPr>
      <w:rFonts w:asciiTheme="minorHAnsi" w:hAnsiTheme="minorHAnsi" w:eastAsiaTheme="minorEastAsia" w:cstheme="minorBidi"/>
      <w:szCs w:val="22"/>
    </w:rPr>
  </w:style>
  <w:style w:type="paragraph" w:styleId="20">
    <w:name w:val="toc 2"/>
    <w:basedOn w:val="1"/>
    <w:next w:val="1"/>
    <w:qFormat/>
    <w:uiPriority w:val="39"/>
    <w:pPr>
      <w:ind w:left="420" w:leftChars="200"/>
    </w:pPr>
  </w:style>
  <w:style w:type="paragraph" w:styleId="21">
    <w:name w:val="toc 9"/>
    <w:basedOn w:val="1"/>
    <w:next w:val="1"/>
    <w:unhideWhenUsed/>
    <w:qFormat/>
    <w:uiPriority w:val="39"/>
    <w:pPr>
      <w:ind w:left="3360" w:leftChars="1600"/>
    </w:pPr>
    <w:rPr>
      <w:rFonts w:asciiTheme="minorHAnsi" w:hAnsiTheme="minorHAnsi" w:eastAsiaTheme="minorEastAsia" w:cstheme="minorBidi"/>
      <w:szCs w:val="22"/>
    </w:rPr>
  </w:style>
  <w:style w:type="paragraph" w:styleId="2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23">
    <w:name w:val="annotation subject"/>
    <w:basedOn w:val="9"/>
    <w:next w:val="9"/>
    <w:semiHidden/>
    <w:qFormat/>
    <w:uiPriority w:val="0"/>
    <w:rPr>
      <w:b/>
      <w:bCs/>
    </w:rPr>
  </w:style>
  <w:style w:type="table" w:styleId="25">
    <w:name w:val="Table Grid"/>
    <w:basedOn w:val="2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styleId="27">
    <w:name w:val="page number"/>
    <w:basedOn w:val="26"/>
    <w:qFormat/>
    <w:uiPriority w:val="0"/>
  </w:style>
  <w:style w:type="character" w:styleId="28">
    <w:name w:val="FollowedHyperlink"/>
    <w:basedOn w:val="26"/>
    <w:qFormat/>
    <w:uiPriority w:val="0"/>
    <w:rPr>
      <w:color w:val="800080"/>
      <w:u w:val="single"/>
    </w:rPr>
  </w:style>
  <w:style w:type="character" w:styleId="29">
    <w:name w:val="Hyperlink"/>
    <w:qFormat/>
    <w:uiPriority w:val="99"/>
    <w:rPr>
      <w:color w:val="0000FF"/>
      <w:u w:val="single"/>
    </w:rPr>
  </w:style>
  <w:style w:type="character" w:styleId="30">
    <w:name w:val="annotation reference"/>
    <w:semiHidden/>
    <w:qFormat/>
    <w:uiPriority w:val="0"/>
    <w:rPr>
      <w:sz w:val="21"/>
      <w:szCs w:val="21"/>
    </w:rPr>
  </w:style>
  <w:style w:type="character" w:styleId="31">
    <w:name w:val="footnote reference"/>
    <w:semiHidden/>
    <w:qFormat/>
    <w:uiPriority w:val="0"/>
    <w:rPr>
      <w:vertAlign w:val="superscript"/>
    </w:rPr>
  </w:style>
  <w:style w:type="paragraph" w:customStyle="1" w:styleId="32">
    <w:name w:val="需求正文"/>
    <w:basedOn w:val="1"/>
    <w:qFormat/>
    <w:uiPriority w:val="0"/>
    <w:pPr>
      <w:ind w:firstLine="200" w:firstLineChars="200"/>
    </w:pPr>
  </w:style>
  <w:style w:type="paragraph" w:styleId="33">
    <w:name w:val="List Paragraph"/>
    <w:basedOn w:val="1"/>
    <w:qFormat/>
    <w:uiPriority w:val="34"/>
    <w:pPr>
      <w:ind w:firstLine="420" w:firstLineChars="200"/>
    </w:pPr>
  </w:style>
  <w:style w:type="character" w:customStyle="1" w:styleId="34">
    <w:name w:val="标题 4 字符"/>
    <w:link w:val="5"/>
    <w:qFormat/>
    <w:uiPriority w:val="0"/>
    <w:rPr>
      <w:rFonts w:ascii="Arial" w:hAnsi="Arial" w:eastAsia="黑体"/>
      <w:b/>
      <w:bCs/>
      <w:kern w:val="2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7" Type="http://schemas.openxmlformats.org/officeDocument/2006/relationships/fontTable" Target="fontTable.xml"/><Relationship Id="rId96" Type="http://schemas.openxmlformats.org/officeDocument/2006/relationships/customXml" Target="../customXml/item1.xml"/><Relationship Id="rId95" Type="http://schemas.openxmlformats.org/officeDocument/2006/relationships/numbering" Target="numbering.xml"/><Relationship Id="rId94" Type="http://schemas.openxmlformats.org/officeDocument/2006/relationships/image" Target="media/image62.png"/><Relationship Id="rId93" Type="http://schemas.openxmlformats.org/officeDocument/2006/relationships/image" Target="media/image61.png"/><Relationship Id="rId92" Type="http://schemas.openxmlformats.org/officeDocument/2006/relationships/image" Target="media/image60.png"/><Relationship Id="rId91" Type="http://schemas.openxmlformats.org/officeDocument/2006/relationships/image" Target="media/image59.png"/><Relationship Id="rId90" Type="http://schemas.openxmlformats.org/officeDocument/2006/relationships/image" Target="media/image58.png"/><Relationship Id="rId9" Type="http://schemas.openxmlformats.org/officeDocument/2006/relationships/header" Target="header4.xml"/><Relationship Id="rId89" Type="http://schemas.openxmlformats.org/officeDocument/2006/relationships/image" Target="media/image57.png"/><Relationship Id="rId88" Type="http://schemas.openxmlformats.org/officeDocument/2006/relationships/image" Target="media/image56.png"/><Relationship Id="rId87" Type="http://schemas.openxmlformats.org/officeDocument/2006/relationships/image" Target="media/image55.png"/><Relationship Id="rId86" Type="http://schemas.openxmlformats.org/officeDocument/2006/relationships/image" Target="media/image54.png"/><Relationship Id="rId85" Type="http://schemas.openxmlformats.org/officeDocument/2006/relationships/image" Target="media/image53.png"/><Relationship Id="rId84" Type="http://schemas.openxmlformats.org/officeDocument/2006/relationships/image" Target="media/image52.png"/><Relationship Id="rId83" Type="http://schemas.openxmlformats.org/officeDocument/2006/relationships/image" Target="media/image51.png"/><Relationship Id="rId82" Type="http://schemas.openxmlformats.org/officeDocument/2006/relationships/image" Target="media/image50.png"/><Relationship Id="rId81" Type="http://schemas.openxmlformats.org/officeDocument/2006/relationships/image" Target="media/image49.png"/><Relationship Id="rId80" Type="http://schemas.openxmlformats.org/officeDocument/2006/relationships/image" Target="media/image48.png"/><Relationship Id="rId8" Type="http://schemas.openxmlformats.org/officeDocument/2006/relationships/footer" Target="footer3.xml"/><Relationship Id="rId79" Type="http://schemas.openxmlformats.org/officeDocument/2006/relationships/image" Target="media/image47.png"/><Relationship Id="rId78" Type="http://schemas.openxmlformats.org/officeDocument/2006/relationships/image" Target="media/image46.png"/><Relationship Id="rId77" Type="http://schemas.openxmlformats.org/officeDocument/2006/relationships/image" Target="media/image45.png"/><Relationship Id="rId76" Type="http://schemas.openxmlformats.org/officeDocument/2006/relationships/image" Target="media/image44.png"/><Relationship Id="rId75" Type="http://schemas.openxmlformats.org/officeDocument/2006/relationships/image" Target="media/image43.png"/><Relationship Id="rId74" Type="http://schemas.openxmlformats.org/officeDocument/2006/relationships/image" Target="media/image42.png"/><Relationship Id="rId73" Type="http://schemas.openxmlformats.org/officeDocument/2006/relationships/image" Target="media/image41.png"/><Relationship Id="rId72" Type="http://schemas.openxmlformats.org/officeDocument/2006/relationships/image" Target="media/image40.png"/><Relationship Id="rId71" Type="http://schemas.openxmlformats.org/officeDocument/2006/relationships/image" Target="media/image39.png"/><Relationship Id="rId70" Type="http://schemas.openxmlformats.org/officeDocument/2006/relationships/image" Target="media/image38.png"/><Relationship Id="rId7" Type="http://schemas.openxmlformats.org/officeDocument/2006/relationships/footer" Target="footer2.xml"/><Relationship Id="rId69" Type="http://schemas.openxmlformats.org/officeDocument/2006/relationships/image" Target="media/image37.png"/><Relationship Id="rId68" Type="http://schemas.openxmlformats.org/officeDocument/2006/relationships/image" Target="media/image36.png"/><Relationship Id="rId67" Type="http://schemas.openxmlformats.org/officeDocument/2006/relationships/image" Target="media/image35.png"/><Relationship Id="rId66" Type="http://schemas.openxmlformats.org/officeDocument/2006/relationships/image" Target="media/image34.png"/><Relationship Id="rId65" Type="http://schemas.openxmlformats.org/officeDocument/2006/relationships/image" Target="media/image33.png"/><Relationship Id="rId64" Type="http://schemas.openxmlformats.org/officeDocument/2006/relationships/image" Target="media/image32.png"/><Relationship Id="rId63" Type="http://schemas.openxmlformats.org/officeDocument/2006/relationships/image" Target="media/image31.png"/><Relationship Id="rId62" Type="http://schemas.openxmlformats.org/officeDocument/2006/relationships/image" Target="media/image30.png"/><Relationship Id="rId61" Type="http://schemas.openxmlformats.org/officeDocument/2006/relationships/image" Target="media/image29.png"/><Relationship Id="rId60" Type="http://schemas.openxmlformats.org/officeDocument/2006/relationships/image" Target="media/image28.png"/><Relationship Id="rId6" Type="http://schemas.openxmlformats.org/officeDocument/2006/relationships/footer" Target="footer1.xml"/><Relationship Id="rId59" Type="http://schemas.openxmlformats.org/officeDocument/2006/relationships/image" Target="media/image27.png"/><Relationship Id="rId58" Type="http://schemas.openxmlformats.org/officeDocument/2006/relationships/image" Target="media/image26.png"/><Relationship Id="rId57" Type="http://schemas.openxmlformats.org/officeDocument/2006/relationships/image" Target="media/image25.png"/><Relationship Id="rId56" Type="http://schemas.openxmlformats.org/officeDocument/2006/relationships/image" Target="media/image24.png"/><Relationship Id="rId55" Type="http://schemas.openxmlformats.org/officeDocument/2006/relationships/image" Target="media/image23.png"/><Relationship Id="rId54" Type="http://schemas.openxmlformats.org/officeDocument/2006/relationships/image" Target="media/image22.png"/><Relationship Id="rId53" Type="http://schemas.openxmlformats.org/officeDocument/2006/relationships/image" Target="media/image21.png"/><Relationship Id="rId52" Type="http://schemas.openxmlformats.org/officeDocument/2006/relationships/image" Target="media/image20.png"/><Relationship Id="rId51" Type="http://schemas.openxmlformats.org/officeDocument/2006/relationships/image" Target="media/image19.png"/><Relationship Id="rId50" Type="http://schemas.openxmlformats.org/officeDocument/2006/relationships/image" Target="media/image18.png"/><Relationship Id="rId5" Type="http://schemas.openxmlformats.org/officeDocument/2006/relationships/header" Target="header3.xml"/><Relationship Id="rId49" Type="http://schemas.openxmlformats.org/officeDocument/2006/relationships/image" Target="media/image17.emf"/><Relationship Id="rId48" Type="http://schemas.openxmlformats.org/officeDocument/2006/relationships/oleObject" Target="embeddings/oleObject17.bin"/><Relationship Id="rId47" Type="http://schemas.openxmlformats.org/officeDocument/2006/relationships/image" Target="media/image16.emf"/><Relationship Id="rId46" Type="http://schemas.openxmlformats.org/officeDocument/2006/relationships/oleObject" Target="embeddings/oleObject16.bin"/><Relationship Id="rId45" Type="http://schemas.openxmlformats.org/officeDocument/2006/relationships/image" Target="media/image15.emf"/><Relationship Id="rId44" Type="http://schemas.openxmlformats.org/officeDocument/2006/relationships/oleObject" Target="embeddings/oleObject15.bin"/><Relationship Id="rId43" Type="http://schemas.openxmlformats.org/officeDocument/2006/relationships/image" Target="media/image14.emf"/><Relationship Id="rId42" Type="http://schemas.openxmlformats.org/officeDocument/2006/relationships/oleObject" Target="embeddings/oleObject14.bin"/><Relationship Id="rId41" Type="http://schemas.openxmlformats.org/officeDocument/2006/relationships/image" Target="media/image13.emf"/><Relationship Id="rId40" Type="http://schemas.openxmlformats.org/officeDocument/2006/relationships/oleObject" Target="embeddings/oleObject13.bin"/><Relationship Id="rId4" Type="http://schemas.openxmlformats.org/officeDocument/2006/relationships/header" Target="header2.xml"/><Relationship Id="rId39" Type="http://schemas.openxmlformats.org/officeDocument/2006/relationships/image" Target="media/image12.emf"/><Relationship Id="rId38" Type="http://schemas.openxmlformats.org/officeDocument/2006/relationships/oleObject" Target="embeddings/oleObject12.bin"/><Relationship Id="rId37" Type="http://schemas.openxmlformats.org/officeDocument/2006/relationships/image" Target="media/image11.emf"/><Relationship Id="rId36" Type="http://schemas.openxmlformats.org/officeDocument/2006/relationships/oleObject" Target="embeddings/oleObject11.bin"/><Relationship Id="rId35" Type="http://schemas.openxmlformats.org/officeDocument/2006/relationships/image" Target="media/image10.emf"/><Relationship Id="rId34" Type="http://schemas.openxmlformats.org/officeDocument/2006/relationships/oleObject" Target="embeddings/oleObject10.bin"/><Relationship Id="rId33" Type="http://schemas.openxmlformats.org/officeDocument/2006/relationships/image" Target="media/image9.emf"/><Relationship Id="rId32" Type="http://schemas.openxmlformats.org/officeDocument/2006/relationships/oleObject" Target="embeddings/oleObject9.bin"/><Relationship Id="rId31" Type="http://schemas.openxmlformats.org/officeDocument/2006/relationships/image" Target="media/image8.emf"/><Relationship Id="rId30" Type="http://schemas.openxmlformats.org/officeDocument/2006/relationships/oleObject" Target="embeddings/oleObject8.bin"/><Relationship Id="rId3" Type="http://schemas.openxmlformats.org/officeDocument/2006/relationships/header" Target="header1.xml"/><Relationship Id="rId29" Type="http://schemas.openxmlformats.org/officeDocument/2006/relationships/image" Target="media/image7.emf"/><Relationship Id="rId28" Type="http://schemas.openxmlformats.org/officeDocument/2006/relationships/oleObject" Target="embeddings/oleObject7.bin"/><Relationship Id="rId27" Type="http://schemas.openxmlformats.org/officeDocument/2006/relationships/image" Target="media/image6.emf"/><Relationship Id="rId26" Type="http://schemas.openxmlformats.org/officeDocument/2006/relationships/oleObject" Target="embeddings/oleObject6.bin"/><Relationship Id="rId25" Type="http://schemas.openxmlformats.org/officeDocument/2006/relationships/image" Target="media/image5.emf"/><Relationship Id="rId24" Type="http://schemas.openxmlformats.org/officeDocument/2006/relationships/oleObject" Target="embeddings/oleObject5.bin"/><Relationship Id="rId23" Type="http://schemas.openxmlformats.org/officeDocument/2006/relationships/image" Target="media/image4.emf"/><Relationship Id="rId22" Type="http://schemas.openxmlformats.org/officeDocument/2006/relationships/oleObject" Target="embeddings/oleObject4.bin"/><Relationship Id="rId21" Type="http://schemas.openxmlformats.org/officeDocument/2006/relationships/image" Target="media/image3.e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2.emf"/><Relationship Id="rId18" Type="http://schemas.openxmlformats.org/officeDocument/2006/relationships/oleObject" Target="embeddings/oleObject2.bin"/><Relationship Id="rId17" Type="http://schemas.openxmlformats.org/officeDocument/2006/relationships/image" Target="media/image1.emf"/><Relationship Id="rId16" Type="http://schemas.openxmlformats.org/officeDocument/2006/relationships/oleObject" Target="embeddings/oleObject1.bin"/><Relationship Id="rId15" Type="http://schemas.openxmlformats.org/officeDocument/2006/relationships/theme" Target="theme/theme1.xml"/><Relationship Id="rId14" Type="http://schemas.openxmlformats.org/officeDocument/2006/relationships/footer" Target="footer6.xml"/><Relationship Id="rId13" Type="http://schemas.openxmlformats.org/officeDocument/2006/relationships/header" Target="header6.xml"/><Relationship Id="rId12" Type="http://schemas.openxmlformats.org/officeDocument/2006/relationships/footer" Target="footer5.xml"/><Relationship Id="rId11" Type="http://schemas.openxmlformats.org/officeDocument/2006/relationships/header" Target="head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37096;&#20998;&#20316;&#19994;\&#30740;&#19968;\g3-&#39033;&#30446;&#25991;&#26723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业务大类1</b:Tag>
    <b:RefOrder>1</b:RefOrder>
  </b:Source>
</b:Sources>
</file>

<file path=customXml/itemProps1.xml><?xml version="1.0" encoding="utf-8"?>
<ds:datastoreItem xmlns:ds="http://schemas.openxmlformats.org/officeDocument/2006/customXml" ds:itemID="{3614E4E3-EEA2-4822-BD71-5EF0CD13100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3-项目文档.dotx</Template>
  <Pages>78</Pages>
  <Words>14189</Words>
  <Characters>28181</Characters>
  <Lines>2143</Lines>
  <Paragraphs>603</Paragraphs>
  <TotalTime>70</TotalTime>
  <ScaleCrop>false</ScaleCrop>
  <LinksUpToDate>false</LinksUpToDate>
  <CharactersWithSpaces>30600</CharactersWithSpaces>
  <Application>WPS Office_11.1.0.12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09T00:24:00Z</dcterms:created>
  <dc:creator>愛在鈊甜</dc:creator>
  <cp:lastModifiedBy>心念顾源.昊</cp:lastModifiedBy>
  <dcterms:modified xsi:type="dcterms:W3CDTF">2022-10-13T01:38:35Z</dcterms:modified>
  <dc:title>用户需求报告</dc:title>
  <cp:revision>18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52A1B60C72C54576B8EF39CC35A0A849</vt:lpwstr>
  </property>
</Properties>
</file>